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15AC" w:rsidRDefault="00DE15AC"/>
    <w:p w:rsidR="001C3B79" w:rsidRDefault="001C3B79"/>
    <w:p w:rsidR="001C3B79" w:rsidRDefault="001C3B79"/>
    <w:p w:rsidR="001C3B79" w:rsidRDefault="001C3B79"/>
    <w:p w:rsidR="001C3B79" w:rsidRDefault="001C3B79"/>
    <w:p w:rsidR="001C3B79" w:rsidRDefault="001C3B79"/>
    <w:p w:rsidR="001C3B79" w:rsidRDefault="001C3B79"/>
    <w:p w:rsidR="001C3B79" w:rsidRDefault="001C3B79"/>
    <w:p w:rsidR="001C3B79" w:rsidRDefault="001C3B79"/>
    <w:p w:rsidR="001C3B79" w:rsidRDefault="001C3B79"/>
    <w:p w:rsidR="001C3B79" w:rsidRDefault="001C3B79">
      <w:pPr>
        <w:rPr>
          <w:b/>
          <w:color w:val="2E74B5" w:themeColor="accent1" w:themeShade="BF"/>
          <w:sz w:val="48"/>
          <w:szCs w:val="48"/>
        </w:rPr>
      </w:pPr>
      <w:r>
        <w:rPr>
          <w:b/>
          <w:noProof/>
          <w:color w:val="5B9BD5" w:themeColor="accent1"/>
          <w:sz w:val="48"/>
          <w:szCs w:val="48"/>
          <w:lang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8415</wp:posOffset>
                </wp:positionH>
                <wp:positionV relativeFrom="paragraph">
                  <wp:posOffset>386080</wp:posOffset>
                </wp:positionV>
                <wp:extent cx="5575300" cy="45719"/>
                <wp:effectExtent l="0" t="0" r="6350" b="0"/>
                <wp:wrapNone/>
                <wp:docPr id="3" name="Rectángul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5300" cy="45719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0B1238F" id="Rectángulo 3" o:spid="_x0000_s1026" style="position:absolute;margin-left:1.45pt;margin-top:30.4pt;width:439pt;height:3.6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" fillcolor="#2e74b5 [2404]" stroked="f" strokeweight="1pt"/>
            </w:pict>
          </mc:Fallback>
        </mc:AlternateContent>
      </w:r>
      <w:r w:rsidR="008E0309">
        <w:rPr>
          <w:b/>
          <w:color w:val="2E74B5" w:themeColor="accent1" w:themeShade="BF"/>
          <w:sz w:val="48"/>
          <w:szCs w:val="48"/>
        </w:rPr>
        <w:t>Casos de Uso</w:t>
      </w:r>
    </w:p>
    <w:p w:rsidR="001C3B79" w:rsidRPr="001C3B79" w:rsidRDefault="001C3B79">
      <w:pPr>
        <w:rPr>
          <w:b/>
          <w:color w:val="2E74B5" w:themeColor="accent1" w:themeShade="BF"/>
          <w:sz w:val="40"/>
          <w:szCs w:val="40"/>
        </w:rPr>
      </w:pPr>
      <w:r w:rsidRPr="001C3B79">
        <w:rPr>
          <w:b/>
          <w:color w:val="2E74B5" w:themeColor="accent1" w:themeShade="BF"/>
          <w:sz w:val="40"/>
          <w:szCs w:val="40"/>
        </w:rPr>
        <w:t>UVM, Implantación de Sistemas</w:t>
      </w:r>
    </w:p>
    <w:p w:rsidR="001C3B79" w:rsidRPr="001C3B79" w:rsidRDefault="001C3B79" w:rsidP="001C3B79">
      <w:pPr>
        <w:tabs>
          <w:tab w:val="left" w:pos="2977"/>
        </w:tabs>
        <w:rPr>
          <w:b/>
          <w:color w:val="808080" w:themeColor="background1" w:themeShade="80"/>
          <w:sz w:val="24"/>
          <w:szCs w:val="24"/>
        </w:rPr>
      </w:pPr>
      <w:r w:rsidRPr="001C3B79">
        <w:rPr>
          <w:b/>
          <w:color w:val="808080" w:themeColor="background1" w:themeShade="80"/>
          <w:sz w:val="24"/>
          <w:szCs w:val="24"/>
        </w:rPr>
        <w:t xml:space="preserve">Fecha de publicación: </w:t>
      </w:r>
      <w:r>
        <w:rPr>
          <w:b/>
          <w:color w:val="808080" w:themeColor="background1" w:themeShade="80"/>
          <w:sz w:val="24"/>
          <w:szCs w:val="24"/>
        </w:rPr>
        <w:tab/>
      </w:r>
      <w:r w:rsidR="00B13E24">
        <w:rPr>
          <w:b/>
          <w:color w:val="808080" w:themeColor="background1" w:themeShade="80"/>
          <w:sz w:val="24"/>
          <w:szCs w:val="24"/>
        </w:rPr>
        <w:t>08</w:t>
      </w:r>
      <w:r w:rsidRPr="001C3B79">
        <w:rPr>
          <w:b/>
          <w:color w:val="808080" w:themeColor="background1" w:themeShade="80"/>
          <w:sz w:val="24"/>
          <w:szCs w:val="24"/>
        </w:rPr>
        <w:t>/</w:t>
      </w:r>
      <w:r w:rsidR="00B13E24">
        <w:rPr>
          <w:b/>
          <w:color w:val="808080" w:themeColor="background1" w:themeShade="80"/>
          <w:sz w:val="24"/>
          <w:szCs w:val="24"/>
        </w:rPr>
        <w:t>07</w:t>
      </w:r>
      <w:r w:rsidRPr="001C3B79">
        <w:rPr>
          <w:b/>
          <w:color w:val="808080" w:themeColor="background1" w:themeShade="80"/>
          <w:sz w:val="24"/>
          <w:szCs w:val="24"/>
        </w:rPr>
        <w:t>/2017</w:t>
      </w:r>
    </w:p>
    <w:p w:rsidR="001C3B79" w:rsidRPr="001C3B79" w:rsidRDefault="001C3B79" w:rsidP="001C3B79">
      <w:pPr>
        <w:tabs>
          <w:tab w:val="left" w:pos="2977"/>
        </w:tabs>
        <w:rPr>
          <w:b/>
          <w:color w:val="808080" w:themeColor="background1" w:themeShade="80"/>
          <w:sz w:val="24"/>
          <w:szCs w:val="24"/>
        </w:rPr>
      </w:pPr>
      <w:r w:rsidRPr="001C3B79">
        <w:rPr>
          <w:b/>
          <w:color w:val="808080" w:themeColor="background1" w:themeShade="80"/>
          <w:sz w:val="24"/>
          <w:szCs w:val="24"/>
        </w:rPr>
        <w:t xml:space="preserve">Fecha de última revisión: </w:t>
      </w:r>
      <w:r w:rsidRPr="001C3B79">
        <w:rPr>
          <w:b/>
          <w:color w:val="808080" w:themeColor="background1" w:themeShade="80"/>
          <w:sz w:val="24"/>
          <w:szCs w:val="24"/>
        </w:rPr>
        <w:tab/>
      </w:r>
      <w:r w:rsidR="00B13E24">
        <w:rPr>
          <w:b/>
          <w:color w:val="808080" w:themeColor="background1" w:themeShade="80"/>
          <w:sz w:val="24"/>
          <w:szCs w:val="24"/>
        </w:rPr>
        <w:t>08</w:t>
      </w:r>
      <w:r w:rsidRPr="001C3B79">
        <w:rPr>
          <w:b/>
          <w:color w:val="808080" w:themeColor="background1" w:themeShade="80"/>
          <w:sz w:val="24"/>
          <w:szCs w:val="24"/>
        </w:rPr>
        <w:t>/</w:t>
      </w:r>
      <w:r w:rsidR="00B13E24">
        <w:rPr>
          <w:b/>
          <w:color w:val="808080" w:themeColor="background1" w:themeShade="80"/>
          <w:sz w:val="24"/>
          <w:szCs w:val="24"/>
        </w:rPr>
        <w:t>07</w:t>
      </w:r>
      <w:r w:rsidRPr="001C3B79">
        <w:rPr>
          <w:b/>
          <w:color w:val="808080" w:themeColor="background1" w:themeShade="80"/>
          <w:sz w:val="24"/>
          <w:szCs w:val="24"/>
        </w:rPr>
        <w:t>/2017</w:t>
      </w:r>
    </w:p>
    <w:p w:rsidR="001C3B79" w:rsidRPr="001C3B79" w:rsidRDefault="001C3B79" w:rsidP="001C3B79">
      <w:pPr>
        <w:tabs>
          <w:tab w:val="left" w:pos="2977"/>
        </w:tabs>
        <w:rPr>
          <w:b/>
          <w:sz w:val="48"/>
          <w:szCs w:val="48"/>
        </w:rPr>
      </w:pPr>
      <w:r w:rsidRPr="001C3B79">
        <w:rPr>
          <w:b/>
          <w:color w:val="808080" w:themeColor="background1" w:themeShade="80"/>
          <w:sz w:val="24"/>
          <w:szCs w:val="24"/>
        </w:rPr>
        <w:t>Versión 1.0</w:t>
      </w:r>
      <w:r w:rsidRPr="001C3B79">
        <w:rPr>
          <w:b/>
          <w:sz w:val="48"/>
          <w:szCs w:val="48"/>
        </w:rPr>
        <w:br w:type="page"/>
      </w:r>
    </w:p>
    <w:p w:rsidR="001C3B79" w:rsidRDefault="001C3B79"/>
    <w:p w:rsidR="001C3B79" w:rsidRPr="00105C63" w:rsidRDefault="00105C63">
      <w:pPr>
        <w:rPr>
          <w:b/>
          <w:color w:val="2E74B5" w:themeColor="accent1" w:themeShade="BF"/>
          <w:sz w:val="40"/>
          <w:szCs w:val="40"/>
        </w:rPr>
      </w:pPr>
      <w:r w:rsidRPr="00105C63">
        <w:rPr>
          <w:b/>
          <w:color w:val="2E74B5" w:themeColor="accent1" w:themeShade="BF"/>
          <w:sz w:val="40"/>
          <w:szCs w:val="40"/>
        </w:rPr>
        <w:t>Control de version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543"/>
        <w:gridCol w:w="3680"/>
        <w:gridCol w:w="1559"/>
        <w:gridCol w:w="1036"/>
      </w:tblGrid>
      <w:tr w:rsidR="00105C63" w:rsidTr="00105C63">
        <w:tc>
          <w:tcPr>
            <w:tcW w:w="2547" w:type="dxa"/>
            <w:tcBorders>
              <w:top w:val="single" w:sz="12" w:space="0" w:color="2E74B5" w:themeColor="accent1" w:themeShade="BF"/>
              <w:left w:val="single" w:sz="4" w:space="0" w:color="FFFFFF" w:themeColor="background1"/>
              <w:bottom w:val="single" w:sz="12" w:space="0" w:color="2E74B5" w:themeColor="accent1" w:themeShade="BF"/>
              <w:right w:val="single" w:sz="4" w:space="0" w:color="FFFFFF" w:themeColor="background1"/>
            </w:tcBorders>
          </w:tcPr>
          <w:p w:rsidR="00105C63" w:rsidRPr="00105C63" w:rsidRDefault="00105C63">
            <w:pPr>
              <w:rPr>
                <w:b/>
                <w:color w:val="2E74B5" w:themeColor="accent1" w:themeShade="BF"/>
              </w:rPr>
            </w:pPr>
            <w:r w:rsidRPr="00105C63">
              <w:rPr>
                <w:b/>
                <w:color w:val="2E74B5" w:themeColor="accent1" w:themeShade="BF"/>
              </w:rPr>
              <w:t>Autor</w:t>
            </w:r>
          </w:p>
        </w:tc>
        <w:tc>
          <w:tcPr>
            <w:tcW w:w="3685" w:type="dxa"/>
            <w:tcBorders>
              <w:top w:val="single" w:sz="12" w:space="0" w:color="2E74B5" w:themeColor="accent1" w:themeShade="BF"/>
              <w:left w:val="single" w:sz="4" w:space="0" w:color="FFFFFF" w:themeColor="background1"/>
              <w:bottom w:val="single" w:sz="12" w:space="0" w:color="2E74B5" w:themeColor="accent1" w:themeShade="BF"/>
              <w:right w:val="single" w:sz="4" w:space="0" w:color="FFFFFF" w:themeColor="background1"/>
            </w:tcBorders>
          </w:tcPr>
          <w:p w:rsidR="00105C63" w:rsidRPr="00105C63" w:rsidRDefault="00105C63">
            <w:pPr>
              <w:rPr>
                <w:b/>
                <w:color w:val="2E74B5" w:themeColor="accent1" w:themeShade="BF"/>
              </w:rPr>
            </w:pPr>
            <w:r w:rsidRPr="00105C63">
              <w:rPr>
                <w:b/>
                <w:color w:val="2E74B5" w:themeColor="accent1" w:themeShade="BF"/>
              </w:rPr>
              <w:t>Descripción</w:t>
            </w:r>
          </w:p>
        </w:tc>
        <w:tc>
          <w:tcPr>
            <w:tcW w:w="1560" w:type="dxa"/>
            <w:tcBorders>
              <w:top w:val="single" w:sz="12" w:space="0" w:color="2E74B5" w:themeColor="accent1" w:themeShade="BF"/>
              <w:left w:val="single" w:sz="4" w:space="0" w:color="FFFFFF" w:themeColor="background1"/>
              <w:bottom w:val="single" w:sz="12" w:space="0" w:color="2E74B5" w:themeColor="accent1" w:themeShade="BF"/>
              <w:right w:val="single" w:sz="4" w:space="0" w:color="FFFFFF" w:themeColor="background1"/>
            </w:tcBorders>
          </w:tcPr>
          <w:p w:rsidR="00105C63" w:rsidRPr="00105C63" w:rsidRDefault="00105C63">
            <w:pPr>
              <w:rPr>
                <w:b/>
                <w:color w:val="2E74B5" w:themeColor="accent1" w:themeShade="BF"/>
              </w:rPr>
            </w:pPr>
            <w:r w:rsidRPr="00105C63">
              <w:rPr>
                <w:b/>
                <w:color w:val="2E74B5" w:themeColor="accent1" w:themeShade="BF"/>
              </w:rPr>
              <w:t>Fecha</w:t>
            </w:r>
          </w:p>
        </w:tc>
        <w:tc>
          <w:tcPr>
            <w:tcW w:w="1036" w:type="dxa"/>
            <w:tcBorders>
              <w:top w:val="single" w:sz="12" w:space="0" w:color="2E74B5" w:themeColor="accent1" w:themeShade="BF"/>
              <w:left w:val="single" w:sz="4" w:space="0" w:color="FFFFFF" w:themeColor="background1"/>
              <w:bottom w:val="single" w:sz="12" w:space="0" w:color="2E74B5" w:themeColor="accent1" w:themeShade="BF"/>
              <w:right w:val="single" w:sz="12" w:space="0" w:color="FFFFFF" w:themeColor="background1"/>
            </w:tcBorders>
          </w:tcPr>
          <w:p w:rsidR="00105C63" w:rsidRPr="00105C63" w:rsidRDefault="00105C63">
            <w:pPr>
              <w:rPr>
                <w:b/>
                <w:color w:val="2E74B5" w:themeColor="accent1" w:themeShade="BF"/>
              </w:rPr>
            </w:pPr>
            <w:r w:rsidRPr="00105C63">
              <w:rPr>
                <w:b/>
                <w:color w:val="2E74B5" w:themeColor="accent1" w:themeShade="BF"/>
              </w:rPr>
              <w:t>Versión</w:t>
            </w:r>
          </w:p>
        </w:tc>
      </w:tr>
      <w:tr w:rsidR="00105C63" w:rsidTr="00C75312">
        <w:tc>
          <w:tcPr>
            <w:tcW w:w="2547" w:type="dxa"/>
            <w:tcBorders>
              <w:top w:val="single" w:sz="12" w:space="0" w:color="2E74B5" w:themeColor="accent1" w:themeShade="BF"/>
              <w:left w:val="single" w:sz="4" w:space="0" w:color="FFFFFF" w:themeColor="background1"/>
              <w:bottom w:val="single" w:sz="12" w:space="0" w:color="2E74B5" w:themeColor="accent1" w:themeShade="BF"/>
              <w:right w:val="single" w:sz="4" w:space="0" w:color="FFFFFF" w:themeColor="background1"/>
            </w:tcBorders>
            <w:shd w:val="clear" w:color="auto" w:fill="D9D9D9" w:themeFill="background1" w:themeFillShade="D9"/>
          </w:tcPr>
          <w:p w:rsidR="00105C63" w:rsidRPr="00105C63" w:rsidRDefault="00105C63">
            <w:pPr>
              <w:rPr>
                <w:color w:val="2E74B5" w:themeColor="accent1" w:themeShade="BF"/>
              </w:rPr>
            </w:pPr>
            <w:r w:rsidRPr="00105C63">
              <w:rPr>
                <w:color w:val="2E74B5" w:themeColor="accent1" w:themeShade="BF"/>
              </w:rPr>
              <w:t xml:space="preserve">IT Total </w:t>
            </w:r>
            <w:proofErr w:type="spellStart"/>
            <w:r w:rsidRPr="00105C63">
              <w:rPr>
                <w:color w:val="2E74B5" w:themeColor="accent1" w:themeShade="BF"/>
              </w:rPr>
              <w:t>System</w:t>
            </w:r>
            <w:proofErr w:type="spellEnd"/>
          </w:p>
        </w:tc>
        <w:tc>
          <w:tcPr>
            <w:tcW w:w="3685" w:type="dxa"/>
            <w:tcBorders>
              <w:top w:val="single" w:sz="12" w:space="0" w:color="2E74B5" w:themeColor="accent1" w:themeShade="BF"/>
              <w:left w:val="single" w:sz="4" w:space="0" w:color="FFFFFF" w:themeColor="background1"/>
              <w:bottom w:val="single" w:sz="12" w:space="0" w:color="2E74B5" w:themeColor="accent1" w:themeShade="BF"/>
              <w:right w:val="single" w:sz="4" w:space="0" w:color="FFFFFF" w:themeColor="background1"/>
            </w:tcBorders>
            <w:shd w:val="clear" w:color="auto" w:fill="D9D9D9" w:themeFill="background1" w:themeFillShade="D9"/>
          </w:tcPr>
          <w:p w:rsidR="00105C63" w:rsidRPr="00105C63" w:rsidRDefault="00105C63">
            <w:pPr>
              <w:rPr>
                <w:color w:val="2E74B5" w:themeColor="accent1" w:themeShade="BF"/>
              </w:rPr>
            </w:pPr>
            <w:r w:rsidRPr="00105C63">
              <w:rPr>
                <w:color w:val="2E74B5" w:themeColor="accent1" w:themeShade="BF"/>
              </w:rPr>
              <w:t>Creación del documento</w:t>
            </w:r>
          </w:p>
        </w:tc>
        <w:tc>
          <w:tcPr>
            <w:tcW w:w="1560" w:type="dxa"/>
            <w:tcBorders>
              <w:top w:val="single" w:sz="12" w:space="0" w:color="2E74B5" w:themeColor="accent1" w:themeShade="BF"/>
              <w:left w:val="single" w:sz="4" w:space="0" w:color="FFFFFF" w:themeColor="background1"/>
              <w:bottom w:val="single" w:sz="12" w:space="0" w:color="2E74B5" w:themeColor="accent1" w:themeShade="BF"/>
              <w:right w:val="single" w:sz="4" w:space="0" w:color="FFFFFF" w:themeColor="background1"/>
            </w:tcBorders>
            <w:shd w:val="clear" w:color="auto" w:fill="D9D9D9" w:themeFill="background1" w:themeFillShade="D9"/>
          </w:tcPr>
          <w:p w:rsidR="00105C63" w:rsidRPr="00105C63" w:rsidRDefault="00B13E24" w:rsidP="00B13E24">
            <w:pPr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08</w:t>
            </w:r>
            <w:r w:rsidR="00105C63" w:rsidRPr="00105C63">
              <w:rPr>
                <w:color w:val="2E74B5" w:themeColor="accent1" w:themeShade="BF"/>
              </w:rPr>
              <w:t>/</w:t>
            </w:r>
            <w:r>
              <w:rPr>
                <w:color w:val="2E74B5" w:themeColor="accent1" w:themeShade="BF"/>
              </w:rPr>
              <w:t>07</w:t>
            </w:r>
            <w:r w:rsidR="00105C63" w:rsidRPr="00105C63">
              <w:rPr>
                <w:color w:val="2E74B5" w:themeColor="accent1" w:themeShade="BF"/>
              </w:rPr>
              <w:t>/2017</w:t>
            </w:r>
          </w:p>
        </w:tc>
        <w:tc>
          <w:tcPr>
            <w:tcW w:w="1036" w:type="dxa"/>
            <w:tcBorders>
              <w:top w:val="single" w:sz="12" w:space="0" w:color="2E74B5" w:themeColor="accent1" w:themeShade="BF"/>
              <w:left w:val="single" w:sz="4" w:space="0" w:color="FFFFFF" w:themeColor="background1"/>
              <w:bottom w:val="single" w:sz="12" w:space="0" w:color="2E74B5" w:themeColor="accent1" w:themeShade="BF"/>
              <w:right w:val="single" w:sz="12" w:space="0" w:color="FFFFFF" w:themeColor="background1"/>
            </w:tcBorders>
            <w:shd w:val="clear" w:color="auto" w:fill="D9D9D9" w:themeFill="background1" w:themeFillShade="D9"/>
          </w:tcPr>
          <w:p w:rsidR="00105C63" w:rsidRPr="00105C63" w:rsidRDefault="00105C63">
            <w:pPr>
              <w:rPr>
                <w:color w:val="2E74B5" w:themeColor="accent1" w:themeShade="BF"/>
              </w:rPr>
            </w:pPr>
            <w:r w:rsidRPr="00105C63">
              <w:rPr>
                <w:color w:val="2E74B5" w:themeColor="accent1" w:themeShade="BF"/>
              </w:rPr>
              <w:t>1.0</w:t>
            </w:r>
          </w:p>
        </w:tc>
      </w:tr>
    </w:tbl>
    <w:p w:rsidR="00105C63" w:rsidRDefault="00105C63"/>
    <w:p w:rsidR="00105C63" w:rsidRDefault="00105C63"/>
    <w:p w:rsidR="00105C63" w:rsidRDefault="00105C63">
      <w:r w:rsidRPr="00105C63">
        <w:rPr>
          <w:b/>
          <w:color w:val="2E74B5" w:themeColor="accent1" w:themeShade="BF"/>
          <w:sz w:val="40"/>
          <w:szCs w:val="40"/>
        </w:rPr>
        <w:t>Confidencialidad</w:t>
      </w:r>
    </w:p>
    <w:p w:rsidR="00105C63" w:rsidRPr="00105C63" w:rsidRDefault="00105C63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  <w:r w:rsidRPr="00105C63">
        <w:rPr>
          <w:rFonts w:eastAsia="Times New Roman" w:cstheme="minorHAnsi"/>
          <w:sz w:val="23"/>
          <w:szCs w:val="23"/>
          <w:lang w:eastAsia="es-MX"/>
        </w:rPr>
        <w:t xml:space="preserve">La información contenida en éste documento es propiedad de </w:t>
      </w:r>
      <w:r w:rsidRPr="00105C63">
        <w:rPr>
          <w:rFonts w:eastAsia="Times New Roman" w:cstheme="minorHAnsi"/>
          <w:b/>
          <w:i/>
          <w:sz w:val="23"/>
          <w:szCs w:val="23"/>
          <w:lang w:eastAsia="es-MX"/>
        </w:rPr>
        <w:t>IT Total Systems</w:t>
      </w:r>
      <w:r w:rsidRPr="00105C63">
        <w:rPr>
          <w:rFonts w:eastAsia="Times New Roman" w:cstheme="minorHAnsi"/>
          <w:sz w:val="23"/>
          <w:szCs w:val="23"/>
          <w:lang w:eastAsia="es-MX"/>
        </w:rPr>
        <w:t xml:space="preserve"> e incluye información confidencial, misma que sólo podrá ser revelada a </w:t>
      </w:r>
      <w:r w:rsidRPr="00105C63">
        <w:rPr>
          <w:rFonts w:eastAsia="Times New Roman" w:cstheme="minorHAnsi"/>
          <w:b/>
          <w:i/>
          <w:sz w:val="23"/>
          <w:szCs w:val="23"/>
          <w:lang w:eastAsia="es-MX"/>
        </w:rPr>
        <w:t>UVM, Implementación de Sistemas</w:t>
      </w:r>
      <w:r w:rsidRPr="00105C63">
        <w:rPr>
          <w:rFonts w:eastAsia="Times New Roman" w:cstheme="minorHAnsi"/>
          <w:sz w:val="23"/>
          <w:szCs w:val="23"/>
          <w:lang w:eastAsia="es-MX"/>
        </w:rPr>
        <w:t xml:space="preserve"> con propósito de evaluación de esta propuesta.</w:t>
      </w:r>
    </w:p>
    <w:p w:rsidR="00105C63" w:rsidRPr="00105C63" w:rsidRDefault="00105C63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105C63" w:rsidRDefault="00105C63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  <w:r w:rsidRPr="00105C63">
        <w:rPr>
          <w:rFonts w:eastAsia="Times New Roman" w:cstheme="minorHAnsi"/>
          <w:sz w:val="23"/>
          <w:szCs w:val="23"/>
          <w:lang w:eastAsia="es-MX"/>
        </w:rPr>
        <w:t xml:space="preserve">La información para dimensionar y elaborar la propuesta contenida en este documento para </w:t>
      </w:r>
      <w:r w:rsidRPr="00105C63">
        <w:rPr>
          <w:rFonts w:eastAsia="Times New Roman" w:cstheme="minorHAnsi"/>
          <w:b/>
          <w:i/>
          <w:sz w:val="23"/>
          <w:szCs w:val="23"/>
          <w:lang w:eastAsia="es-MX"/>
        </w:rPr>
        <w:t>UVM, Implementación de Sistemas</w:t>
      </w:r>
      <w:r w:rsidRPr="00105C63">
        <w:rPr>
          <w:rFonts w:eastAsia="Times New Roman" w:cstheme="minorHAnsi"/>
          <w:sz w:val="23"/>
          <w:szCs w:val="23"/>
          <w:lang w:eastAsia="es-MX"/>
        </w:rPr>
        <w:t xml:space="preserve"> fue transmitida a </w:t>
      </w:r>
      <w:r w:rsidR="005F4862" w:rsidRPr="00105C63">
        <w:rPr>
          <w:rFonts w:eastAsia="Times New Roman" w:cstheme="minorHAnsi"/>
          <w:b/>
          <w:i/>
          <w:sz w:val="23"/>
          <w:szCs w:val="23"/>
          <w:lang w:eastAsia="es-MX"/>
        </w:rPr>
        <w:t>IT Total Systems</w:t>
      </w:r>
      <w:r w:rsidRPr="00105C63">
        <w:rPr>
          <w:rFonts w:eastAsia="Times New Roman" w:cstheme="minorHAnsi"/>
          <w:sz w:val="23"/>
          <w:szCs w:val="23"/>
          <w:lang w:eastAsia="es-MX"/>
        </w:rPr>
        <w:t xml:space="preserve"> a través de su personal.</w:t>
      </w:r>
    </w:p>
    <w:p w:rsidR="005F4862" w:rsidRDefault="005F4862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5F4862" w:rsidRDefault="005F4862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B13E24" w:rsidRDefault="00B13E24">
      <w:pPr>
        <w:rPr>
          <w:b/>
          <w:color w:val="2E74B5" w:themeColor="accent1" w:themeShade="BF"/>
          <w:sz w:val="40"/>
          <w:szCs w:val="40"/>
        </w:rPr>
      </w:pPr>
      <w:r>
        <w:rPr>
          <w:b/>
          <w:color w:val="2E74B5" w:themeColor="accent1" w:themeShade="BF"/>
          <w:sz w:val="40"/>
          <w:szCs w:val="40"/>
        </w:rPr>
        <w:br w:type="page"/>
      </w:r>
    </w:p>
    <w:p w:rsidR="005F4862" w:rsidRDefault="008E0309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  <w:r>
        <w:rPr>
          <w:b/>
          <w:color w:val="2E74B5" w:themeColor="accent1" w:themeShade="BF"/>
          <w:sz w:val="40"/>
          <w:szCs w:val="40"/>
        </w:rPr>
        <w:lastRenderedPageBreak/>
        <w:t>Casos de Uso</w:t>
      </w:r>
    </w:p>
    <w:p w:rsidR="005F4862" w:rsidRDefault="005F4862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3B0FED" w:rsidRDefault="003B0FED" w:rsidP="003B0FED">
      <w:pPr>
        <w:spacing w:after="0" w:line="240" w:lineRule="auto"/>
        <w:jc w:val="center"/>
        <w:rPr>
          <w:rFonts w:eastAsia="Times New Roman" w:cstheme="minorHAnsi"/>
          <w:sz w:val="23"/>
          <w:szCs w:val="23"/>
          <w:lang w:eastAsia="es-MX"/>
        </w:rPr>
      </w:pPr>
      <w:r>
        <w:rPr>
          <w:rFonts w:eastAsia="Times New Roman" w:cstheme="minorHAnsi"/>
          <w:sz w:val="23"/>
          <w:szCs w:val="23"/>
          <w:lang w:eastAsia="es-MX"/>
        </w:rPr>
        <w:object w:dxaOrig="1504" w:dyaOrig="9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pt;height:49pt" o:ole="">
            <v:imagedata r:id="rId8" o:title=""/>
          </v:shape>
          <o:OLEObject Type="Embed" ProgID="Visio.Drawing.15" ShapeID="_x0000_i1025" DrawAspect="Icon" ObjectID="_1561050980" r:id="rId9"/>
        </w:object>
      </w:r>
    </w:p>
    <w:p w:rsidR="008959E2" w:rsidRDefault="008959E2" w:rsidP="008959E2">
      <w:pPr>
        <w:spacing w:after="0" w:line="240" w:lineRule="auto"/>
        <w:jc w:val="center"/>
        <w:rPr>
          <w:rFonts w:eastAsia="Times New Roman" w:cstheme="minorHAnsi"/>
          <w:sz w:val="23"/>
          <w:szCs w:val="23"/>
          <w:lang w:eastAsia="es-MX"/>
        </w:rPr>
      </w:pPr>
    </w:p>
    <w:p w:rsidR="003B0FED" w:rsidRPr="003B0FED" w:rsidRDefault="003B0FED" w:rsidP="003B0FED">
      <w:pPr>
        <w:pStyle w:val="Prrafodelista"/>
        <w:numPr>
          <w:ilvl w:val="0"/>
          <w:numId w:val="12"/>
        </w:numPr>
        <w:spacing w:after="0" w:line="240" w:lineRule="auto"/>
        <w:rPr>
          <w:rFonts w:eastAsia="Times New Roman" w:cstheme="minorHAnsi"/>
          <w:sz w:val="23"/>
          <w:szCs w:val="23"/>
          <w:lang w:eastAsia="es-MX"/>
        </w:rPr>
      </w:pPr>
      <w:r>
        <w:rPr>
          <w:rFonts w:eastAsia="Times New Roman" w:cstheme="minorHAnsi"/>
          <w:sz w:val="23"/>
          <w:szCs w:val="23"/>
          <w:lang w:eastAsia="es-MX"/>
        </w:rPr>
        <w:t>Aplicación Web (Servidor remoto)</w:t>
      </w:r>
    </w:p>
    <w:p w:rsidR="008959E2" w:rsidRDefault="008959E2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8959E2" w:rsidRDefault="008959E2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8959E2" w:rsidRDefault="003B0FED" w:rsidP="008959E2">
      <w:pPr>
        <w:spacing w:after="0" w:line="240" w:lineRule="auto"/>
        <w:jc w:val="center"/>
      </w:pPr>
      <w:r>
        <w:object w:dxaOrig="7960" w:dyaOrig="4341">
          <v:shape id="_x0000_i1026" type="#_x0000_t75" style="width:398pt;height:217pt" o:ole="">
            <v:imagedata r:id="rId10" o:title=""/>
          </v:shape>
          <o:OLEObject Type="Embed" ProgID="Visio.Drawing.15" ShapeID="_x0000_i1026" DrawAspect="Content" ObjectID="_1561050981" r:id="rId11"/>
        </w:object>
      </w:r>
    </w:p>
    <w:p w:rsidR="008959E2" w:rsidRDefault="008959E2" w:rsidP="008959E2">
      <w:pPr>
        <w:spacing w:after="0" w:line="240" w:lineRule="auto"/>
        <w:jc w:val="center"/>
      </w:pPr>
    </w:p>
    <w:p w:rsidR="003B0FED" w:rsidRPr="003B0FED" w:rsidRDefault="003B0FED">
      <w:pPr>
        <w:rPr>
          <w:rFonts w:eastAsia="Times New Roman" w:cstheme="minorHAnsi"/>
          <w:b/>
          <w:sz w:val="32"/>
          <w:szCs w:val="32"/>
          <w:lang w:eastAsia="es-MX"/>
        </w:rPr>
      </w:pPr>
      <w:r w:rsidRPr="003B0FED">
        <w:rPr>
          <w:rFonts w:eastAsia="Times New Roman" w:cstheme="minorHAnsi"/>
          <w:b/>
          <w:color w:val="2E74B5" w:themeColor="accent1" w:themeShade="BF"/>
          <w:sz w:val="32"/>
          <w:szCs w:val="32"/>
          <w:lang w:eastAsia="es-MX"/>
        </w:rPr>
        <w:t>Definición de Actor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118"/>
        <w:gridCol w:w="6674"/>
      </w:tblGrid>
      <w:tr w:rsidR="003B0FED" w:rsidRPr="003B0FED" w:rsidTr="003B0FED">
        <w:tc>
          <w:tcPr>
            <w:tcW w:w="2122" w:type="dxa"/>
            <w:tcBorders>
              <w:top w:val="single" w:sz="18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3B0FED" w:rsidRPr="00C8441C" w:rsidRDefault="003B0FED" w:rsidP="00105C63">
            <w:pPr>
              <w:jc w:val="both"/>
              <w:rPr>
                <w:rFonts w:eastAsia="Times New Roman" w:cstheme="minorHAnsi"/>
                <w:b/>
                <w:color w:val="1F4E79" w:themeColor="accent1" w:themeShade="80"/>
                <w:lang w:eastAsia="es-MX"/>
              </w:rPr>
            </w:pPr>
            <w:r w:rsidRPr="00C8441C">
              <w:rPr>
                <w:rFonts w:eastAsia="Times New Roman" w:cstheme="minorHAnsi"/>
                <w:b/>
                <w:color w:val="1F4E79" w:themeColor="accent1" w:themeShade="80"/>
                <w:lang w:eastAsia="es-MX"/>
              </w:rPr>
              <w:t>Actor</w:t>
            </w:r>
          </w:p>
        </w:tc>
        <w:tc>
          <w:tcPr>
            <w:tcW w:w="6706" w:type="dxa"/>
            <w:tcBorders>
              <w:top w:val="single" w:sz="18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  <w:shd w:val="clear" w:color="auto" w:fill="D9D9D9" w:themeFill="background1" w:themeFillShade="D9"/>
          </w:tcPr>
          <w:p w:rsidR="003B0FED" w:rsidRPr="00C8441C" w:rsidRDefault="003B0FED" w:rsidP="00105C63">
            <w:pPr>
              <w:jc w:val="both"/>
              <w:rPr>
                <w:rFonts w:eastAsia="Times New Roman" w:cstheme="minorHAnsi"/>
                <w:b/>
                <w:color w:val="1F4E79" w:themeColor="accent1" w:themeShade="80"/>
                <w:lang w:eastAsia="es-MX"/>
              </w:rPr>
            </w:pPr>
            <w:r w:rsidRPr="00C8441C">
              <w:rPr>
                <w:rFonts w:eastAsia="Times New Roman" w:cstheme="minorHAnsi"/>
                <w:b/>
                <w:color w:val="1F4E79" w:themeColor="accent1" w:themeShade="80"/>
                <w:lang w:eastAsia="es-MX"/>
              </w:rPr>
              <w:t>Definición</w:t>
            </w:r>
          </w:p>
        </w:tc>
      </w:tr>
      <w:tr w:rsidR="003B0FED" w:rsidTr="003B0FED">
        <w:tc>
          <w:tcPr>
            <w:tcW w:w="2122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</w:tcPr>
          <w:p w:rsidR="003B0FED" w:rsidRPr="003B0FED" w:rsidRDefault="003B0FED" w:rsidP="003B0FED">
            <w:pPr>
              <w:rPr>
                <w:rFonts w:eastAsia="Times New Roman" w:cstheme="minorHAnsi"/>
                <w:lang w:eastAsia="es-MX"/>
              </w:rPr>
            </w:pPr>
            <w:r>
              <w:rPr>
                <w:rFonts w:eastAsia="Times New Roman" w:cstheme="minorHAnsi"/>
                <w:lang w:eastAsia="es-MX"/>
              </w:rPr>
              <w:t>Administrador</w:t>
            </w:r>
          </w:p>
        </w:tc>
        <w:tc>
          <w:tcPr>
            <w:tcW w:w="6706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3B0FED" w:rsidRPr="003B0FED" w:rsidRDefault="003B0FED" w:rsidP="003B0FED">
            <w:pPr>
              <w:rPr>
                <w:rFonts w:eastAsia="Times New Roman" w:cstheme="minorHAnsi"/>
                <w:lang w:eastAsia="es-MX"/>
              </w:rPr>
            </w:pPr>
            <w:r>
              <w:rPr>
                <w:rFonts w:eastAsia="Times New Roman" w:cstheme="minorHAnsi"/>
                <w:lang w:eastAsia="es-MX"/>
              </w:rPr>
              <w:t>Personal de la empresa autorizado para gestionar las encuestas.</w:t>
            </w:r>
          </w:p>
        </w:tc>
      </w:tr>
      <w:tr w:rsidR="003B0FED" w:rsidTr="003B0FED">
        <w:tc>
          <w:tcPr>
            <w:tcW w:w="2122" w:type="dxa"/>
            <w:tcBorders>
              <w:top w:val="single" w:sz="6" w:space="0" w:color="2E74B5"/>
              <w:left w:val="single" w:sz="18" w:space="0" w:color="2E74B5"/>
              <w:bottom w:val="single" w:sz="18" w:space="0" w:color="2E74B5"/>
              <w:right w:val="single" w:sz="6" w:space="0" w:color="2E74B5"/>
            </w:tcBorders>
          </w:tcPr>
          <w:p w:rsidR="003B0FED" w:rsidRPr="003B0FED" w:rsidRDefault="003B0FED" w:rsidP="003B0FED">
            <w:pPr>
              <w:rPr>
                <w:rFonts w:eastAsia="Times New Roman" w:cstheme="minorHAnsi"/>
                <w:lang w:eastAsia="es-MX"/>
              </w:rPr>
            </w:pPr>
            <w:r>
              <w:rPr>
                <w:rFonts w:eastAsia="Times New Roman" w:cstheme="minorHAnsi"/>
                <w:lang w:eastAsia="es-MX"/>
              </w:rPr>
              <w:t>Base de datos Servidor remoto</w:t>
            </w:r>
          </w:p>
        </w:tc>
        <w:tc>
          <w:tcPr>
            <w:tcW w:w="6706" w:type="dxa"/>
            <w:tcBorders>
              <w:top w:val="single" w:sz="6" w:space="0" w:color="2E74B5"/>
              <w:left w:val="single" w:sz="6" w:space="0" w:color="2E74B5"/>
              <w:bottom w:val="single" w:sz="18" w:space="0" w:color="2E74B5"/>
              <w:right w:val="single" w:sz="18" w:space="0" w:color="2E74B5"/>
            </w:tcBorders>
          </w:tcPr>
          <w:p w:rsidR="003B0FED" w:rsidRPr="003B0FED" w:rsidRDefault="003B0FED" w:rsidP="003B0FED">
            <w:pPr>
              <w:rPr>
                <w:rFonts w:eastAsia="Times New Roman" w:cstheme="minorHAnsi"/>
                <w:lang w:eastAsia="es-MX"/>
              </w:rPr>
            </w:pPr>
            <w:r>
              <w:rPr>
                <w:rFonts w:eastAsia="Times New Roman" w:cstheme="minorHAnsi"/>
                <w:lang w:eastAsia="es-MX"/>
              </w:rPr>
              <w:t xml:space="preserve">Base de datos </w:t>
            </w:r>
            <w:proofErr w:type="spellStart"/>
            <w:r>
              <w:rPr>
                <w:rFonts w:eastAsia="Times New Roman" w:cstheme="minorHAnsi"/>
                <w:lang w:eastAsia="es-MX"/>
              </w:rPr>
              <w:t>MySQL</w:t>
            </w:r>
            <w:proofErr w:type="spellEnd"/>
            <w:r>
              <w:rPr>
                <w:rFonts w:eastAsia="Times New Roman" w:cstheme="minorHAnsi"/>
                <w:lang w:eastAsia="es-MX"/>
              </w:rPr>
              <w:t xml:space="preserve"> interconectada con la aplicación web. Ubicada en el mismo servidor remoto.</w:t>
            </w:r>
          </w:p>
        </w:tc>
      </w:tr>
    </w:tbl>
    <w:p w:rsidR="008959E2" w:rsidRDefault="008959E2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3B0FED" w:rsidRPr="003B0FED" w:rsidRDefault="003B0FED" w:rsidP="003B0FED">
      <w:pPr>
        <w:rPr>
          <w:rFonts w:eastAsia="Times New Roman" w:cstheme="minorHAnsi"/>
          <w:b/>
          <w:color w:val="2E74B5" w:themeColor="accent1" w:themeShade="BF"/>
          <w:sz w:val="32"/>
          <w:szCs w:val="32"/>
          <w:lang w:eastAsia="es-MX"/>
        </w:rPr>
      </w:pPr>
      <w:r w:rsidRPr="003B0FED">
        <w:rPr>
          <w:rFonts w:eastAsia="Times New Roman" w:cstheme="minorHAnsi"/>
          <w:b/>
          <w:color w:val="2E74B5" w:themeColor="accent1" w:themeShade="BF"/>
          <w:sz w:val="32"/>
          <w:szCs w:val="32"/>
          <w:lang w:eastAsia="es-MX"/>
        </w:rPr>
        <w:t>Caso de Uso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118"/>
        <w:gridCol w:w="6674"/>
      </w:tblGrid>
      <w:tr w:rsidR="008E0309" w:rsidTr="00FD39F3">
        <w:tc>
          <w:tcPr>
            <w:tcW w:w="2118" w:type="dxa"/>
            <w:tcBorders>
              <w:top w:val="single" w:sz="18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8E0309" w:rsidRPr="00C8441C" w:rsidRDefault="008E0309" w:rsidP="008E0309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Nombre</w:t>
            </w:r>
          </w:p>
        </w:tc>
        <w:tc>
          <w:tcPr>
            <w:tcW w:w="6674" w:type="dxa"/>
            <w:tcBorders>
              <w:top w:val="single" w:sz="18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8E0309" w:rsidRDefault="008959E2" w:rsidP="008E0309">
            <w:pPr>
              <w:rPr>
                <w:lang w:eastAsia="es-MX"/>
              </w:rPr>
            </w:pPr>
            <w:r>
              <w:rPr>
                <w:lang w:eastAsia="es-MX"/>
              </w:rPr>
              <w:t>Crear encuesta</w:t>
            </w:r>
          </w:p>
        </w:tc>
      </w:tr>
      <w:tr w:rsidR="008E0309" w:rsidTr="008959E2">
        <w:tc>
          <w:tcPr>
            <w:tcW w:w="2122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8E0309" w:rsidRPr="00C8441C" w:rsidRDefault="008E0309" w:rsidP="008E0309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Descripción</w:t>
            </w:r>
          </w:p>
        </w:tc>
        <w:tc>
          <w:tcPr>
            <w:tcW w:w="6706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8E0309" w:rsidRDefault="00FD39F3" w:rsidP="008E0309">
            <w:pPr>
              <w:rPr>
                <w:lang w:eastAsia="es-MX"/>
              </w:rPr>
            </w:pPr>
            <w:r>
              <w:rPr>
                <w:lang w:eastAsia="es-MX"/>
              </w:rPr>
              <w:t>Este caso de uso permite que el Administrador cree una encuesta.</w:t>
            </w:r>
          </w:p>
        </w:tc>
      </w:tr>
      <w:tr w:rsidR="008E0309" w:rsidTr="003B0FED">
        <w:tc>
          <w:tcPr>
            <w:tcW w:w="2119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8E0309" w:rsidRPr="00C8441C" w:rsidRDefault="008E0309" w:rsidP="008E0309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Precondiciones</w:t>
            </w:r>
          </w:p>
        </w:tc>
        <w:tc>
          <w:tcPr>
            <w:tcW w:w="6673" w:type="dxa"/>
            <w:tcBorders>
              <w:top w:val="single" w:sz="6" w:space="0" w:color="2E74B5"/>
              <w:left w:val="single" w:sz="6" w:space="0" w:color="2E74B5"/>
              <w:right w:val="single" w:sz="18" w:space="0" w:color="2E74B5"/>
            </w:tcBorders>
          </w:tcPr>
          <w:p w:rsidR="00FD39F3" w:rsidRDefault="00FD39F3" w:rsidP="00FD39F3">
            <w:pPr>
              <w:pStyle w:val="Prrafodelista"/>
              <w:numPr>
                <w:ilvl w:val="0"/>
                <w:numId w:val="12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La aplicación web se encuentra desplegada.</w:t>
            </w:r>
          </w:p>
          <w:p w:rsidR="008E0309" w:rsidRDefault="00FD39F3" w:rsidP="00FD39F3">
            <w:pPr>
              <w:pStyle w:val="Prrafodelista"/>
              <w:numPr>
                <w:ilvl w:val="0"/>
                <w:numId w:val="12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El administración a accesado a la aplicación web.</w:t>
            </w:r>
          </w:p>
        </w:tc>
      </w:tr>
      <w:tr w:rsidR="00FD39F3" w:rsidTr="002E6AE9">
        <w:tc>
          <w:tcPr>
            <w:tcW w:w="2119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FD39F3" w:rsidRPr="00C8441C" w:rsidRDefault="00FD39F3" w:rsidP="008E0309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Flujo principal</w:t>
            </w:r>
          </w:p>
        </w:tc>
        <w:tc>
          <w:tcPr>
            <w:tcW w:w="6674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FD39F3" w:rsidRDefault="00C8441C" w:rsidP="00FD39F3">
            <w:pPr>
              <w:pStyle w:val="Prrafodelista"/>
              <w:numPr>
                <w:ilvl w:val="0"/>
                <w:numId w:val="13"/>
              </w:numPr>
              <w:rPr>
                <w:lang w:eastAsia="es-MX"/>
              </w:rPr>
            </w:pPr>
            <w:r>
              <w:rPr>
                <w:lang w:eastAsia="es-MX"/>
              </w:rPr>
              <w:t>El administrador solicita creación de encuesta</w:t>
            </w:r>
          </w:p>
          <w:p w:rsidR="00C8441C" w:rsidRDefault="00C8441C" w:rsidP="00C8441C">
            <w:pPr>
              <w:pStyle w:val="Prrafodelista"/>
              <w:numPr>
                <w:ilvl w:val="0"/>
                <w:numId w:val="13"/>
              </w:numPr>
              <w:rPr>
                <w:lang w:eastAsia="es-MX"/>
              </w:rPr>
            </w:pPr>
            <w:r>
              <w:rPr>
                <w:lang w:eastAsia="es-MX"/>
              </w:rPr>
              <w:t>El sistema solicita nombre de encuesta</w:t>
            </w:r>
          </w:p>
          <w:p w:rsidR="00C8441C" w:rsidRDefault="00C8441C" w:rsidP="00C8441C">
            <w:pPr>
              <w:pStyle w:val="Prrafodelista"/>
              <w:numPr>
                <w:ilvl w:val="0"/>
                <w:numId w:val="13"/>
              </w:numPr>
              <w:rPr>
                <w:lang w:eastAsia="es-MX"/>
              </w:rPr>
            </w:pPr>
            <w:r>
              <w:rPr>
                <w:lang w:eastAsia="es-MX"/>
              </w:rPr>
              <w:t>El administrador proporciona el nombre de la encuesta.</w:t>
            </w:r>
          </w:p>
          <w:p w:rsidR="00C8441C" w:rsidRDefault="00C8441C" w:rsidP="00C8441C">
            <w:pPr>
              <w:pStyle w:val="Prrafodelista"/>
              <w:numPr>
                <w:ilvl w:val="0"/>
                <w:numId w:val="13"/>
              </w:numPr>
              <w:rPr>
                <w:lang w:eastAsia="es-MX"/>
              </w:rPr>
            </w:pPr>
            <w:r>
              <w:rPr>
                <w:lang w:eastAsia="es-MX"/>
              </w:rPr>
              <w:t>El sistema registra la encuesta</w:t>
            </w:r>
          </w:p>
          <w:p w:rsidR="00C8441C" w:rsidRDefault="00C8441C" w:rsidP="00C8441C">
            <w:pPr>
              <w:pStyle w:val="Prrafodelista"/>
              <w:numPr>
                <w:ilvl w:val="0"/>
                <w:numId w:val="13"/>
              </w:numPr>
              <w:rPr>
                <w:lang w:eastAsia="es-MX"/>
              </w:rPr>
            </w:pPr>
            <w:r>
              <w:rPr>
                <w:lang w:eastAsia="es-MX"/>
              </w:rPr>
              <w:t>Término del caso de uso</w:t>
            </w:r>
          </w:p>
        </w:tc>
      </w:tr>
      <w:tr w:rsidR="00FD39F3" w:rsidTr="00FD1354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FD39F3" w:rsidRPr="00C8441C" w:rsidRDefault="00FD39F3" w:rsidP="008E0309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lastRenderedPageBreak/>
              <w:t>Flujo alterno</w:t>
            </w:r>
          </w:p>
        </w:tc>
        <w:tc>
          <w:tcPr>
            <w:tcW w:w="6673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C8441C" w:rsidRDefault="00C8441C" w:rsidP="00C8441C">
            <w:pPr>
              <w:pStyle w:val="Prrafodelista"/>
              <w:numPr>
                <w:ilvl w:val="0"/>
                <w:numId w:val="14"/>
              </w:numPr>
              <w:rPr>
                <w:lang w:eastAsia="es-MX"/>
              </w:rPr>
            </w:pPr>
            <w:r>
              <w:rPr>
                <w:lang w:eastAsia="es-MX"/>
              </w:rPr>
              <w:t>No se proporciona nombre de encuesta</w:t>
            </w:r>
          </w:p>
          <w:p w:rsidR="00C8441C" w:rsidRDefault="00C8441C" w:rsidP="00C8441C">
            <w:pPr>
              <w:pStyle w:val="Prrafodelista"/>
              <w:numPr>
                <w:ilvl w:val="1"/>
                <w:numId w:val="14"/>
              </w:numPr>
              <w:rPr>
                <w:lang w:eastAsia="es-MX"/>
              </w:rPr>
            </w:pPr>
            <w:r>
              <w:rPr>
                <w:lang w:eastAsia="es-MX"/>
              </w:rPr>
              <w:t>El sistema envía mensaje informando al usuario el parámetro faltante.</w:t>
            </w:r>
          </w:p>
          <w:p w:rsidR="00C8441C" w:rsidRDefault="00C8441C" w:rsidP="00C8441C">
            <w:pPr>
              <w:pStyle w:val="Prrafodelista"/>
              <w:numPr>
                <w:ilvl w:val="1"/>
                <w:numId w:val="14"/>
              </w:numPr>
              <w:rPr>
                <w:lang w:eastAsia="es-MX"/>
              </w:rPr>
            </w:pPr>
            <w:r>
              <w:rPr>
                <w:lang w:eastAsia="es-MX"/>
              </w:rPr>
              <w:t>Continúa en el paso 2 del flujo principal.</w:t>
            </w:r>
          </w:p>
          <w:p w:rsidR="00C8441C" w:rsidRDefault="00C8441C" w:rsidP="00C8441C">
            <w:pPr>
              <w:pStyle w:val="Prrafodelista"/>
              <w:numPr>
                <w:ilvl w:val="0"/>
                <w:numId w:val="14"/>
              </w:numPr>
              <w:rPr>
                <w:lang w:eastAsia="es-MX"/>
              </w:rPr>
            </w:pPr>
            <w:r>
              <w:rPr>
                <w:lang w:eastAsia="es-MX"/>
              </w:rPr>
              <w:t>El nombre de encuesta ya se encuentra registrado.</w:t>
            </w:r>
          </w:p>
          <w:p w:rsidR="00C8441C" w:rsidRDefault="00C8441C" w:rsidP="00C8441C">
            <w:pPr>
              <w:pStyle w:val="Prrafodelista"/>
              <w:numPr>
                <w:ilvl w:val="1"/>
                <w:numId w:val="14"/>
              </w:numPr>
              <w:rPr>
                <w:lang w:eastAsia="es-MX"/>
              </w:rPr>
            </w:pPr>
            <w:r>
              <w:rPr>
                <w:lang w:eastAsia="es-MX"/>
              </w:rPr>
              <w:t>El sistema envía mensaje informando al usuario que el nombre ya se encuentra registrado.</w:t>
            </w:r>
          </w:p>
          <w:p w:rsidR="00C8441C" w:rsidRDefault="00C8441C" w:rsidP="00C8441C">
            <w:pPr>
              <w:pStyle w:val="Prrafodelista"/>
              <w:numPr>
                <w:ilvl w:val="1"/>
                <w:numId w:val="14"/>
              </w:numPr>
              <w:rPr>
                <w:lang w:eastAsia="es-MX"/>
              </w:rPr>
            </w:pPr>
            <w:r>
              <w:rPr>
                <w:lang w:eastAsia="es-MX"/>
              </w:rPr>
              <w:t>Continua en el paso 2 del flujo principal.</w:t>
            </w:r>
          </w:p>
        </w:tc>
      </w:tr>
      <w:tr w:rsidR="00FD39F3" w:rsidTr="00763149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FD39F3" w:rsidRPr="00C8441C" w:rsidRDefault="00FD39F3" w:rsidP="00FD39F3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Flujo excepciones</w:t>
            </w:r>
          </w:p>
        </w:tc>
        <w:tc>
          <w:tcPr>
            <w:tcW w:w="6673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FD39F3" w:rsidRDefault="00C8441C" w:rsidP="00DF3A97">
            <w:pPr>
              <w:pStyle w:val="Prrafodelista"/>
              <w:numPr>
                <w:ilvl w:val="0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Excepciones no controladas</w:t>
            </w:r>
            <w:r w:rsidR="00DF3A97">
              <w:rPr>
                <w:lang w:eastAsia="es-MX"/>
              </w:rPr>
              <w:t xml:space="preserve"> por servidor</w:t>
            </w:r>
          </w:p>
          <w:p w:rsidR="00DF3A97" w:rsidRDefault="00DF3A97" w:rsidP="00DF3A97">
            <w:pPr>
              <w:pStyle w:val="Prrafodelista"/>
              <w:numPr>
                <w:ilvl w:val="1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El sistema: </w:t>
            </w:r>
          </w:p>
          <w:p w:rsidR="00C8441C" w:rsidRDefault="00DF3A97" w:rsidP="00DF3A97">
            <w:pPr>
              <w:pStyle w:val="Prrafodelista"/>
              <w:numPr>
                <w:ilvl w:val="2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Recopila información de la excepción.</w:t>
            </w:r>
          </w:p>
          <w:p w:rsidR="00DF3A97" w:rsidRDefault="00DF3A97" w:rsidP="00DF3A97">
            <w:pPr>
              <w:pStyle w:val="Prrafodelista"/>
              <w:numPr>
                <w:ilvl w:val="2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Registra en su log de procesamiento la excepción.</w:t>
            </w:r>
          </w:p>
          <w:p w:rsidR="00DF3A97" w:rsidRDefault="00DF3A97" w:rsidP="00DF3A97">
            <w:pPr>
              <w:pStyle w:val="Prrafodelista"/>
              <w:numPr>
                <w:ilvl w:val="2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Proporciona información a la vista</w:t>
            </w:r>
          </w:p>
          <w:p w:rsidR="00DF3A97" w:rsidRDefault="00DF3A97" w:rsidP="00DF3A97">
            <w:pPr>
              <w:pStyle w:val="Prrafodelista"/>
              <w:numPr>
                <w:ilvl w:val="2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Muestra mensaje a usuario para proceder a gestionar la excepción.</w:t>
            </w:r>
          </w:p>
          <w:p w:rsidR="00DF3A97" w:rsidRDefault="00DF3A97" w:rsidP="00DF3A97">
            <w:pPr>
              <w:pStyle w:val="Prrafodelista"/>
              <w:numPr>
                <w:ilvl w:val="1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El usuario gestiona la excepción.</w:t>
            </w:r>
          </w:p>
          <w:p w:rsidR="00DF3A97" w:rsidRDefault="00DF3A97" w:rsidP="00DF3A97">
            <w:pPr>
              <w:pStyle w:val="Prrafodelista"/>
              <w:numPr>
                <w:ilvl w:val="0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Excepciones no controladas por aplicación.</w:t>
            </w:r>
          </w:p>
          <w:p w:rsidR="00DF3A97" w:rsidRDefault="00DF3A97" w:rsidP="00DF3A97">
            <w:pPr>
              <w:pStyle w:val="Prrafodelista"/>
              <w:numPr>
                <w:ilvl w:val="1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El sistema:</w:t>
            </w:r>
          </w:p>
          <w:p w:rsidR="00DF3A97" w:rsidRDefault="00DF3A97" w:rsidP="00DF3A97">
            <w:pPr>
              <w:pStyle w:val="Prrafodelista"/>
              <w:numPr>
                <w:ilvl w:val="2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Recopila información de la excepción.</w:t>
            </w:r>
          </w:p>
          <w:p w:rsidR="00DF3A97" w:rsidRDefault="00DF3A97" w:rsidP="00DF3A97">
            <w:pPr>
              <w:pStyle w:val="Prrafodelista"/>
              <w:numPr>
                <w:ilvl w:val="2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Registra en log del navegador la excepción.</w:t>
            </w:r>
          </w:p>
          <w:p w:rsidR="00DF3A97" w:rsidRDefault="00DF3A97" w:rsidP="00DF3A97">
            <w:pPr>
              <w:pStyle w:val="Prrafodelista"/>
              <w:numPr>
                <w:ilvl w:val="2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Muestra mensaje a usuario para proceder a gestionar la excepción.</w:t>
            </w:r>
          </w:p>
          <w:p w:rsidR="00DF3A97" w:rsidRDefault="00DF3A97" w:rsidP="00DF3A97">
            <w:pPr>
              <w:pStyle w:val="Prrafodelista"/>
              <w:numPr>
                <w:ilvl w:val="1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El usuario gestiona la excepción.</w:t>
            </w:r>
          </w:p>
        </w:tc>
      </w:tr>
      <w:tr w:rsidR="008E0309" w:rsidTr="00FD39F3">
        <w:tc>
          <w:tcPr>
            <w:tcW w:w="2119" w:type="dxa"/>
            <w:tcBorders>
              <w:top w:val="single" w:sz="6" w:space="0" w:color="2E74B5"/>
              <w:left w:val="single" w:sz="18" w:space="0" w:color="2E74B5"/>
              <w:bottom w:val="single" w:sz="18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8E0309" w:rsidRPr="00C8441C" w:rsidRDefault="008E0309" w:rsidP="008E0309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Post-Condiciones</w:t>
            </w:r>
          </w:p>
        </w:tc>
        <w:tc>
          <w:tcPr>
            <w:tcW w:w="6673" w:type="dxa"/>
            <w:tcBorders>
              <w:top w:val="single" w:sz="6" w:space="0" w:color="2E74B5"/>
              <w:left w:val="single" w:sz="6" w:space="0" w:color="2E74B5"/>
              <w:bottom w:val="single" w:sz="18" w:space="0" w:color="2E74B5"/>
              <w:right w:val="single" w:sz="18" w:space="0" w:color="2E74B5"/>
            </w:tcBorders>
          </w:tcPr>
          <w:p w:rsidR="008E0309" w:rsidRDefault="00DF3A97" w:rsidP="00DF3A97">
            <w:pPr>
              <w:pStyle w:val="Prrafodelista"/>
              <w:numPr>
                <w:ilvl w:val="0"/>
                <w:numId w:val="17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Se registra encuesta</w:t>
            </w:r>
          </w:p>
        </w:tc>
      </w:tr>
    </w:tbl>
    <w:p w:rsidR="00C31716" w:rsidRDefault="00C31716" w:rsidP="008E0309">
      <w:pPr>
        <w:rPr>
          <w:lang w:eastAsia="es-MX"/>
        </w:rPr>
      </w:pPr>
    </w:p>
    <w:p w:rsidR="003B0FED" w:rsidRPr="003B0FED" w:rsidRDefault="003B0FED" w:rsidP="008E0309">
      <w:pPr>
        <w:rPr>
          <w:rFonts w:eastAsia="Times New Roman" w:cstheme="minorHAnsi"/>
          <w:b/>
          <w:color w:val="2E74B5" w:themeColor="accent1" w:themeShade="BF"/>
          <w:sz w:val="32"/>
          <w:szCs w:val="32"/>
          <w:lang w:eastAsia="es-MX"/>
        </w:rPr>
      </w:pPr>
      <w:r w:rsidRPr="003B0FED">
        <w:rPr>
          <w:rFonts w:eastAsia="Times New Roman" w:cstheme="minorHAnsi"/>
          <w:b/>
          <w:color w:val="2E74B5" w:themeColor="accent1" w:themeShade="BF"/>
          <w:sz w:val="32"/>
          <w:szCs w:val="32"/>
          <w:lang w:eastAsia="es-MX"/>
        </w:rPr>
        <w:t>Caso de Uso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118"/>
        <w:gridCol w:w="6674"/>
      </w:tblGrid>
      <w:tr w:rsidR="008959E2" w:rsidTr="00DF3A97">
        <w:tc>
          <w:tcPr>
            <w:tcW w:w="2118" w:type="dxa"/>
            <w:tcBorders>
              <w:top w:val="single" w:sz="18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8959E2" w:rsidRPr="006D2E6A" w:rsidRDefault="008959E2" w:rsidP="00320C74">
            <w:pPr>
              <w:rPr>
                <w:b/>
                <w:color w:val="1F4E79" w:themeColor="accent1" w:themeShade="80"/>
                <w:lang w:eastAsia="es-MX"/>
              </w:rPr>
            </w:pPr>
            <w:r w:rsidRPr="006D2E6A">
              <w:rPr>
                <w:b/>
                <w:color w:val="1F4E79" w:themeColor="accent1" w:themeShade="80"/>
                <w:lang w:eastAsia="es-MX"/>
              </w:rPr>
              <w:t>Nombre</w:t>
            </w:r>
          </w:p>
        </w:tc>
        <w:tc>
          <w:tcPr>
            <w:tcW w:w="6674" w:type="dxa"/>
            <w:tcBorders>
              <w:top w:val="single" w:sz="18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8959E2" w:rsidRDefault="008959E2" w:rsidP="00320C74">
            <w:pPr>
              <w:rPr>
                <w:lang w:eastAsia="es-MX"/>
              </w:rPr>
            </w:pPr>
            <w:r>
              <w:rPr>
                <w:lang w:eastAsia="es-MX"/>
              </w:rPr>
              <w:t>Crear pregunta</w:t>
            </w:r>
          </w:p>
        </w:tc>
      </w:tr>
      <w:tr w:rsidR="00DF3A97" w:rsidTr="00DF3A97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DF3A97" w:rsidRPr="006D2E6A" w:rsidRDefault="00DF3A97" w:rsidP="00DF3A97">
            <w:pPr>
              <w:rPr>
                <w:b/>
                <w:color w:val="1F4E79" w:themeColor="accent1" w:themeShade="80"/>
                <w:lang w:eastAsia="es-MX"/>
              </w:rPr>
            </w:pPr>
            <w:r w:rsidRPr="006D2E6A">
              <w:rPr>
                <w:b/>
                <w:color w:val="1F4E79" w:themeColor="accent1" w:themeShade="80"/>
                <w:lang w:eastAsia="es-MX"/>
              </w:rPr>
              <w:t>Descripción</w:t>
            </w:r>
          </w:p>
        </w:tc>
        <w:tc>
          <w:tcPr>
            <w:tcW w:w="6674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DF3A97" w:rsidRDefault="00DF3A97" w:rsidP="00DF3A97">
            <w:pPr>
              <w:rPr>
                <w:lang w:eastAsia="es-MX"/>
              </w:rPr>
            </w:pPr>
            <w:r>
              <w:rPr>
                <w:lang w:eastAsia="es-MX"/>
              </w:rPr>
              <w:t>Este caso de uso permite que el Administrador cree una pregunta en una encuesta.</w:t>
            </w:r>
          </w:p>
        </w:tc>
      </w:tr>
      <w:tr w:rsidR="00DF3A97" w:rsidTr="00DF3A97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DF3A97" w:rsidRPr="006D2E6A" w:rsidRDefault="00DF3A97" w:rsidP="00DF3A97">
            <w:pPr>
              <w:rPr>
                <w:b/>
                <w:color w:val="1F4E79" w:themeColor="accent1" w:themeShade="80"/>
                <w:lang w:eastAsia="es-MX"/>
              </w:rPr>
            </w:pPr>
            <w:r w:rsidRPr="006D2E6A">
              <w:rPr>
                <w:b/>
                <w:color w:val="1F4E79" w:themeColor="accent1" w:themeShade="80"/>
                <w:lang w:eastAsia="es-MX"/>
              </w:rPr>
              <w:t>Precondiciones</w:t>
            </w:r>
          </w:p>
        </w:tc>
        <w:tc>
          <w:tcPr>
            <w:tcW w:w="6674" w:type="dxa"/>
            <w:tcBorders>
              <w:top w:val="single" w:sz="6" w:space="0" w:color="2E74B5"/>
              <w:left w:val="single" w:sz="6" w:space="0" w:color="2E74B5"/>
              <w:right w:val="single" w:sz="18" w:space="0" w:color="2E74B5"/>
            </w:tcBorders>
          </w:tcPr>
          <w:p w:rsidR="00DF3A97" w:rsidRDefault="00DF3A97" w:rsidP="00DF3A97">
            <w:pPr>
              <w:pStyle w:val="Prrafodelista"/>
              <w:numPr>
                <w:ilvl w:val="0"/>
                <w:numId w:val="12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La aplicación web se encuentra desplegada.</w:t>
            </w:r>
          </w:p>
          <w:p w:rsidR="00DF3A97" w:rsidRDefault="00DF3A97" w:rsidP="00DF3A97">
            <w:pPr>
              <w:pStyle w:val="Prrafodelista"/>
              <w:numPr>
                <w:ilvl w:val="0"/>
                <w:numId w:val="12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El administración a accesado a la aplicación web.</w:t>
            </w:r>
          </w:p>
        </w:tc>
      </w:tr>
      <w:tr w:rsidR="00DF3A97" w:rsidTr="00DF3A97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DF3A97" w:rsidRPr="006D2E6A" w:rsidRDefault="00DF3A97" w:rsidP="00DF3A97">
            <w:pPr>
              <w:rPr>
                <w:b/>
                <w:color w:val="1F4E79" w:themeColor="accent1" w:themeShade="80"/>
                <w:lang w:eastAsia="es-MX"/>
              </w:rPr>
            </w:pPr>
            <w:r w:rsidRPr="006D2E6A">
              <w:rPr>
                <w:b/>
                <w:color w:val="1F4E79" w:themeColor="accent1" w:themeShade="80"/>
                <w:lang w:eastAsia="es-MX"/>
              </w:rPr>
              <w:t>Flujo principal</w:t>
            </w:r>
          </w:p>
        </w:tc>
        <w:tc>
          <w:tcPr>
            <w:tcW w:w="6674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DF3A97" w:rsidRDefault="00DF3A97" w:rsidP="00DF3A97">
            <w:pPr>
              <w:pStyle w:val="Prrafodelista"/>
              <w:numPr>
                <w:ilvl w:val="0"/>
                <w:numId w:val="18"/>
              </w:numPr>
              <w:rPr>
                <w:lang w:eastAsia="es-MX"/>
              </w:rPr>
            </w:pPr>
            <w:r>
              <w:rPr>
                <w:lang w:eastAsia="es-MX"/>
              </w:rPr>
              <w:t>El administrador:</w:t>
            </w:r>
          </w:p>
          <w:p w:rsidR="00DF3A97" w:rsidRDefault="00DF3A97" w:rsidP="00DF3A97">
            <w:pPr>
              <w:pStyle w:val="Prrafodelista"/>
              <w:numPr>
                <w:ilvl w:val="1"/>
                <w:numId w:val="18"/>
              </w:numPr>
              <w:rPr>
                <w:lang w:eastAsia="es-MX"/>
              </w:rPr>
            </w:pPr>
            <w:r>
              <w:rPr>
                <w:lang w:eastAsia="es-MX"/>
              </w:rPr>
              <w:t>Selecciona encuesta</w:t>
            </w:r>
          </w:p>
          <w:p w:rsidR="00DF3A97" w:rsidRDefault="00DF3A97" w:rsidP="00DF3A97">
            <w:pPr>
              <w:pStyle w:val="Prrafodelista"/>
              <w:numPr>
                <w:ilvl w:val="1"/>
                <w:numId w:val="18"/>
              </w:numPr>
              <w:rPr>
                <w:lang w:eastAsia="es-MX"/>
              </w:rPr>
            </w:pPr>
            <w:r>
              <w:rPr>
                <w:lang w:eastAsia="es-MX"/>
              </w:rPr>
              <w:t>Solicita creación de pregunta</w:t>
            </w:r>
          </w:p>
          <w:p w:rsidR="00DF3A97" w:rsidRDefault="004B6C3F" w:rsidP="004B6C3F">
            <w:pPr>
              <w:pStyle w:val="Prrafodelista"/>
              <w:numPr>
                <w:ilvl w:val="0"/>
                <w:numId w:val="18"/>
              </w:numPr>
              <w:rPr>
                <w:lang w:eastAsia="es-MX"/>
              </w:rPr>
            </w:pPr>
            <w:r>
              <w:rPr>
                <w:lang w:eastAsia="es-MX"/>
              </w:rPr>
              <w:t>El sistema solicita texto y tipo de pregunta (abierta, opción múltiple o selección múltiple).</w:t>
            </w:r>
          </w:p>
          <w:p w:rsidR="004B6C3F" w:rsidRDefault="004B6C3F" w:rsidP="004B6C3F">
            <w:pPr>
              <w:pStyle w:val="Prrafodelista"/>
              <w:numPr>
                <w:ilvl w:val="0"/>
                <w:numId w:val="18"/>
              </w:numPr>
              <w:rPr>
                <w:lang w:eastAsia="es-MX"/>
              </w:rPr>
            </w:pPr>
            <w:r>
              <w:rPr>
                <w:lang w:eastAsia="es-MX"/>
              </w:rPr>
              <w:t>El administrador:</w:t>
            </w:r>
          </w:p>
          <w:p w:rsidR="004B6C3F" w:rsidRDefault="004B6C3F" w:rsidP="004B6C3F">
            <w:pPr>
              <w:pStyle w:val="Prrafodelista"/>
              <w:numPr>
                <w:ilvl w:val="1"/>
                <w:numId w:val="18"/>
              </w:numPr>
              <w:rPr>
                <w:lang w:eastAsia="es-MX"/>
              </w:rPr>
            </w:pPr>
            <w:r>
              <w:rPr>
                <w:lang w:eastAsia="es-MX"/>
              </w:rPr>
              <w:t>Ingresa texto de pregunta</w:t>
            </w:r>
          </w:p>
          <w:p w:rsidR="004B6C3F" w:rsidRDefault="004B6C3F" w:rsidP="004B6C3F">
            <w:pPr>
              <w:pStyle w:val="Prrafodelista"/>
              <w:numPr>
                <w:ilvl w:val="1"/>
                <w:numId w:val="18"/>
              </w:numPr>
              <w:rPr>
                <w:lang w:eastAsia="es-MX"/>
              </w:rPr>
            </w:pPr>
            <w:r>
              <w:rPr>
                <w:lang w:eastAsia="es-MX"/>
              </w:rPr>
              <w:t>Selecciona tipo de pregunta</w:t>
            </w:r>
          </w:p>
          <w:p w:rsidR="004B6C3F" w:rsidRDefault="004B6C3F" w:rsidP="004B6C3F">
            <w:pPr>
              <w:pStyle w:val="Prrafodelista"/>
              <w:numPr>
                <w:ilvl w:val="0"/>
                <w:numId w:val="18"/>
              </w:numPr>
              <w:rPr>
                <w:lang w:eastAsia="es-MX"/>
              </w:rPr>
            </w:pPr>
            <w:r>
              <w:rPr>
                <w:lang w:eastAsia="es-MX"/>
              </w:rPr>
              <w:t>El sistema registra pregunta.</w:t>
            </w:r>
          </w:p>
          <w:p w:rsidR="004B6C3F" w:rsidRDefault="004B6C3F" w:rsidP="004B6C3F">
            <w:pPr>
              <w:pStyle w:val="Prrafodelista"/>
              <w:numPr>
                <w:ilvl w:val="0"/>
                <w:numId w:val="18"/>
              </w:numPr>
              <w:rPr>
                <w:lang w:eastAsia="es-MX"/>
              </w:rPr>
            </w:pPr>
            <w:r>
              <w:rPr>
                <w:lang w:eastAsia="es-MX"/>
              </w:rPr>
              <w:t>Término del caso de uso</w:t>
            </w:r>
          </w:p>
        </w:tc>
      </w:tr>
      <w:tr w:rsidR="00DF3A97" w:rsidTr="00E02E86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DF3A97" w:rsidRPr="006D2E6A" w:rsidRDefault="00DF3A97" w:rsidP="00DF3A97">
            <w:pPr>
              <w:rPr>
                <w:b/>
                <w:color w:val="1F4E79" w:themeColor="accent1" w:themeShade="80"/>
                <w:lang w:eastAsia="es-MX"/>
              </w:rPr>
            </w:pPr>
            <w:r w:rsidRPr="006D2E6A">
              <w:rPr>
                <w:b/>
                <w:color w:val="1F4E79" w:themeColor="accent1" w:themeShade="80"/>
                <w:lang w:eastAsia="es-MX"/>
              </w:rPr>
              <w:t>Flujo alterno</w:t>
            </w:r>
          </w:p>
        </w:tc>
        <w:tc>
          <w:tcPr>
            <w:tcW w:w="6674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DF3A97" w:rsidRDefault="006D2E6A" w:rsidP="006D2E6A">
            <w:pPr>
              <w:pStyle w:val="Prrafodelista"/>
              <w:numPr>
                <w:ilvl w:val="0"/>
                <w:numId w:val="19"/>
              </w:numPr>
              <w:rPr>
                <w:lang w:eastAsia="es-MX"/>
              </w:rPr>
            </w:pPr>
            <w:r>
              <w:rPr>
                <w:lang w:eastAsia="es-MX"/>
              </w:rPr>
              <w:t>No se proporcionan parámetros</w:t>
            </w:r>
          </w:p>
          <w:p w:rsidR="006D2E6A" w:rsidRDefault="006D2E6A" w:rsidP="006D2E6A">
            <w:pPr>
              <w:pStyle w:val="Prrafodelista"/>
              <w:numPr>
                <w:ilvl w:val="1"/>
                <w:numId w:val="19"/>
              </w:numPr>
              <w:rPr>
                <w:lang w:eastAsia="es-MX"/>
              </w:rPr>
            </w:pPr>
            <w:r>
              <w:rPr>
                <w:lang w:eastAsia="es-MX"/>
              </w:rPr>
              <w:t>El sistema envía mensaje informando al usuario el/los parámetros faltantes.</w:t>
            </w:r>
          </w:p>
          <w:p w:rsidR="006D2E6A" w:rsidRDefault="006D2E6A" w:rsidP="006D2E6A">
            <w:pPr>
              <w:pStyle w:val="Prrafodelista"/>
              <w:numPr>
                <w:ilvl w:val="1"/>
                <w:numId w:val="19"/>
              </w:numPr>
              <w:rPr>
                <w:lang w:eastAsia="es-MX"/>
              </w:rPr>
            </w:pPr>
            <w:r>
              <w:rPr>
                <w:lang w:eastAsia="es-MX"/>
              </w:rPr>
              <w:t>Continúa en el paso 2 del flujo principal.</w:t>
            </w:r>
          </w:p>
          <w:p w:rsidR="006D2E6A" w:rsidRDefault="006D2E6A" w:rsidP="006D2E6A">
            <w:pPr>
              <w:pStyle w:val="Prrafodelista"/>
              <w:numPr>
                <w:ilvl w:val="0"/>
                <w:numId w:val="19"/>
              </w:numPr>
              <w:rPr>
                <w:lang w:eastAsia="es-MX"/>
              </w:rPr>
            </w:pPr>
            <w:r>
              <w:rPr>
                <w:lang w:eastAsia="es-MX"/>
              </w:rPr>
              <w:lastRenderedPageBreak/>
              <w:t>El texto de pregunta ya se encuentra registrado en esa encuesta.</w:t>
            </w:r>
          </w:p>
          <w:p w:rsidR="006D2E6A" w:rsidRDefault="006D2E6A" w:rsidP="006D2E6A">
            <w:pPr>
              <w:pStyle w:val="Prrafodelista"/>
              <w:numPr>
                <w:ilvl w:val="1"/>
                <w:numId w:val="19"/>
              </w:numPr>
              <w:rPr>
                <w:lang w:eastAsia="es-MX"/>
              </w:rPr>
            </w:pPr>
            <w:r>
              <w:rPr>
                <w:lang w:eastAsia="es-MX"/>
              </w:rPr>
              <w:t>El sistema envía mensaje informando al usuario que el texto de la pregunta ya se encuentra registrado.</w:t>
            </w:r>
          </w:p>
          <w:p w:rsidR="006D2E6A" w:rsidRDefault="006D2E6A" w:rsidP="006D2E6A">
            <w:pPr>
              <w:pStyle w:val="Prrafodelista"/>
              <w:numPr>
                <w:ilvl w:val="1"/>
                <w:numId w:val="19"/>
              </w:numPr>
              <w:rPr>
                <w:lang w:eastAsia="es-MX"/>
              </w:rPr>
            </w:pPr>
            <w:r>
              <w:rPr>
                <w:lang w:eastAsia="es-MX"/>
              </w:rPr>
              <w:t>Continua en el paso 2 del flujo principal.</w:t>
            </w:r>
          </w:p>
        </w:tc>
      </w:tr>
      <w:tr w:rsidR="006D2E6A" w:rsidTr="006D2E6A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6D2E6A" w:rsidRPr="006D2E6A" w:rsidRDefault="006D2E6A" w:rsidP="00763149">
            <w:pPr>
              <w:rPr>
                <w:b/>
                <w:color w:val="1F4E79" w:themeColor="accent1" w:themeShade="80"/>
                <w:lang w:eastAsia="es-MX"/>
              </w:rPr>
            </w:pPr>
            <w:r w:rsidRPr="006D2E6A">
              <w:rPr>
                <w:b/>
                <w:color w:val="1F4E79" w:themeColor="accent1" w:themeShade="80"/>
                <w:lang w:eastAsia="es-MX"/>
              </w:rPr>
              <w:lastRenderedPageBreak/>
              <w:t>Flujo excepciones</w:t>
            </w:r>
          </w:p>
        </w:tc>
        <w:tc>
          <w:tcPr>
            <w:tcW w:w="6674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6D2E6A" w:rsidRDefault="006D2E6A" w:rsidP="00763149">
            <w:pPr>
              <w:pStyle w:val="Prrafodelista"/>
              <w:numPr>
                <w:ilvl w:val="0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Excepciones no controladas por servidor</w:t>
            </w:r>
          </w:p>
          <w:p w:rsidR="006D2E6A" w:rsidRDefault="006D2E6A" w:rsidP="00763149">
            <w:pPr>
              <w:pStyle w:val="Prrafodelista"/>
              <w:numPr>
                <w:ilvl w:val="1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El sistema: </w:t>
            </w:r>
          </w:p>
          <w:p w:rsidR="006D2E6A" w:rsidRDefault="006D2E6A" w:rsidP="00763149">
            <w:pPr>
              <w:pStyle w:val="Prrafodelista"/>
              <w:numPr>
                <w:ilvl w:val="2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Recopila información de la excepción.</w:t>
            </w:r>
          </w:p>
          <w:p w:rsidR="006D2E6A" w:rsidRDefault="006D2E6A" w:rsidP="00763149">
            <w:pPr>
              <w:pStyle w:val="Prrafodelista"/>
              <w:numPr>
                <w:ilvl w:val="2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Registra en su log de procesamiento la excepción.</w:t>
            </w:r>
          </w:p>
          <w:p w:rsidR="006D2E6A" w:rsidRDefault="006D2E6A" w:rsidP="00763149">
            <w:pPr>
              <w:pStyle w:val="Prrafodelista"/>
              <w:numPr>
                <w:ilvl w:val="2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Proporciona información a la vista</w:t>
            </w:r>
          </w:p>
          <w:p w:rsidR="006D2E6A" w:rsidRDefault="006D2E6A" w:rsidP="00763149">
            <w:pPr>
              <w:pStyle w:val="Prrafodelista"/>
              <w:numPr>
                <w:ilvl w:val="2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Muestra mensaje a usuario para proceder a gestionar la excepción.</w:t>
            </w:r>
          </w:p>
          <w:p w:rsidR="006D2E6A" w:rsidRDefault="006D2E6A" w:rsidP="00763149">
            <w:pPr>
              <w:pStyle w:val="Prrafodelista"/>
              <w:numPr>
                <w:ilvl w:val="1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El usuario gestiona la excepción.</w:t>
            </w:r>
          </w:p>
          <w:p w:rsidR="006D2E6A" w:rsidRDefault="006D2E6A" w:rsidP="00763149">
            <w:pPr>
              <w:pStyle w:val="Prrafodelista"/>
              <w:numPr>
                <w:ilvl w:val="0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Excepciones no controladas por aplicación.</w:t>
            </w:r>
          </w:p>
          <w:p w:rsidR="006D2E6A" w:rsidRDefault="006D2E6A" w:rsidP="00763149">
            <w:pPr>
              <w:pStyle w:val="Prrafodelista"/>
              <w:numPr>
                <w:ilvl w:val="1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El sistema:</w:t>
            </w:r>
          </w:p>
          <w:p w:rsidR="006D2E6A" w:rsidRDefault="006D2E6A" w:rsidP="00763149">
            <w:pPr>
              <w:pStyle w:val="Prrafodelista"/>
              <w:numPr>
                <w:ilvl w:val="2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Recopila información de la excepción.</w:t>
            </w:r>
          </w:p>
          <w:p w:rsidR="006D2E6A" w:rsidRDefault="006D2E6A" w:rsidP="00763149">
            <w:pPr>
              <w:pStyle w:val="Prrafodelista"/>
              <w:numPr>
                <w:ilvl w:val="2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Registra en log del navegador la excepción.</w:t>
            </w:r>
          </w:p>
          <w:p w:rsidR="006D2E6A" w:rsidRDefault="006D2E6A" w:rsidP="00763149">
            <w:pPr>
              <w:pStyle w:val="Prrafodelista"/>
              <w:numPr>
                <w:ilvl w:val="2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Muestra mensaje a usuario para proceder a gestionar la excepción.</w:t>
            </w:r>
          </w:p>
          <w:p w:rsidR="006D2E6A" w:rsidRDefault="006D2E6A" w:rsidP="00763149">
            <w:pPr>
              <w:pStyle w:val="Prrafodelista"/>
              <w:numPr>
                <w:ilvl w:val="1"/>
                <w:numId w:val="16"/>
              </w:numPr>
              <w:rPr>
                <w:lang w:eastAsia="es-MX"/>
              </w:rPr>
            </w:pPr>
            <w:r>
              <w:rPr>
                <w:lang w:eastAsia="es-MX"/>
              </w:rPr>
              <w:t>El usuario gestiona la excepción.</w:t>
            </w:r>
          </w:p>
        </w:tc>
      </w:tr>
      <w:tr w:rsidR="00DF3A97" w:rsidTr="00DF3A97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18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DF3A97" w:rsidRPr="006D2E6A" w:rsidRDefault="00DF3A97" w:rsidP="00DF3A97">
            <w:pPr>
              <w:rPr>
                <w:b/>
                <w:color w:val="1F4E79" w:themeColor="accent1" w:themeShade="80"/>
                <w:lang w:eastAsia="es-MX"/>
              </w:rPr>
            </w:pPr>
            <w:r w:rsidRPr="006D2E6A">
              <w:rPr>
                <w:b/>
                <w:color w:val="1F4E79" w:themeColor="accent1" w:themeShade="80"/>
                <w:lang w:eastAsia="es-MX"/>
              </w:rPr>
              <w:t>Post-Condiciones</w:t>
            </w:r>
          </w:p>
        </w:tc>
        <w:tc>
          <w:tcPr>
            <w:tcW w:w="6674" w:type="dxa"/>
            <w:tcBorders>
              <w:top w:val="single" w:sz="6" w:space="0" w:color="2E74B5"/>
              <w:left w:val="single" w:sz="6" w:space="0" w:color="2E74B5"/>
              <w:bottom w:val="single" w:sz="18" w:space="0" w:color="2E74B5"/>
              <w:right w:val="single" w:sz="18" w:space="0" w:color="2E74B5"/>
            </w:tcBorders>
          </w:tcPr>
          <w:p w:rsidR="00DF3A97" w:rsidRDefault="006D2E6A" w:rsidP="006D2E6A">
            <w:pPr>
              <w:pStyle w:val="Prrafodelista"/>
              <w:numPr>
                <w:ilvl w:val="0"/>
                <w:numId w:val="20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Se registra pregunta</w:t>
            </w:r>
          </w:p>
        </w:tc>
      </w:tr>
    </w:tbl>
    <w:p w:rsidR="008959E2" w:rsidRDefault="008959E2" w:rsidP="008E0309">
      <w:pPr>
        <w:rPr>
          <w:lang w:eastAsia="es-MX"/>
        </w:rPr>
      </w:pPr>
    </w:p>
    <w:p w:rsidR="003B0FED" w:rsidRDefault="003B0FED" w:rsidP="008E0309">
      <w:pPr>
        <w:rPr>
          <w:rFonts w:eastAsia="Times New Roman" w:cstheme="minorHAnsi"/>
          <w:b/>
          <w:color w:val="2E74B5" w:themeColor="accent1" w:themeShade="BF"/>
          <w:sz w:val="32"/>
          <w:szCs w:val="32"/>
          <w:lang w:eastAsia="es-MX"/>
        </w:rPr>
      </w:pPr>
      <w:r w:rsidRPr="003B0FED">
        <w:rPr>
          <w:rFonts w:eastAsia="Times New Roman" w:cstheme="minorHAnsi"/>
          <w:b/>
          <w:color w:val="2E74B5" w:themeColor="accent1" w:themeShade="BF"/>
          <w:sz w:val="32"/>
          <w:szCs w:val="32"/>
          <w:lang w:eastAsia="es-MX"/>
        </w:rPr>
        <w:t>Caso de Uso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118"/>
        <w:gridCol w:w="6674"/>
      </w:tblGrid>
      <w:tr w:rsidR="006D2E6A" w:rsidTr="00763149">
        <w:tc>
          <w:tcPr>
            <w:tcW w:w="2118" w:type="dxa"/>
            <w:tcBorders>
              <w:top w:val="single" w:sz="18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6D2E6A" w:rsidRPr="006D2E6A" w:rsidRDefault="006D2E6A" w:rsidP="00763149">
            <w:pPr>
              <w:rPr>
                <w:b/>
                <w:color w:val="1F4E79" w:themeColor="accent1" w:themeShade="80"/>
                <w:lang w:eastAsia="es-MX"/>
              </w:rPr>
            </w:pPr>
            <w:r w:rsidRPr="006D2E6A">
              <w:rPr>
                <w:b/>
                <w:color w:val="1F4E79" w:themeColor="accent1" w:themeShade="80"/>
                <w:lang w:eastAsia="es-MX"/>
              </w:rPr>
              <w:t>Nombre</w:t>
            </w:r>
          </w:p>
        </w:tc>
        <w:tc>
          <w:tcPr>
            <w:tcW w:w="6674" w:type="dxa"/>
            <w:tcBorders>
              <w:top w:val="single" w:sz="18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6D2E6A" w:rsidRDefault="006D2E6A" w:rsidP="006D2E6A">
            <w:pPr>
              <w:rPr>
                <w:lang w:eastAsia="es-MX"/>
              </w:rPr>
            </w:pPr>
            <w:r>
              <w:rPr>
                <w:lang w:eastAsia="es-MX"/>
              </w:rPr>
              <w:t>Crear opción de pregunta</w:t>
            </w:r>
          </w:p>
        </w:tc>
      </w:tr>
      <w:tr w:rsidR="006D2E6A" w:rsidTr="00763149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6D2E6A" w:rsidRPr="006D2E6A" w:rsidRDefault="006D2E6A" w:rsidP="00763149">
            <w:pPr>
              <w:rPr>
                <w:b/>
                <w:color w:val="1F4E79" w:themeColor="accent1" w:themeShade="80"/>
                <w:lang w:eastAsia="es-MX"/>
              </w:rPr>
            </w:pPr>
            <w:r w:rsidRPr="006D2E6A">
              <w:rPr>
                <w:b/>
                <w:color w:val="1F4E79" w:themeColor="accent1" w:themeShade="80"/>
                <w:lang w:eastAsia="es-MX"/>
              </w:rPr>
              <w:t>Descripción</w:t>
            </w:r>
          </w:p>
        </w:tc>
        <w:tc>
          <w:tcPr>
            <w:tcW w:w="6674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6D2E6A" w:rsidRDefault="006D2E6A" w:rsidP="006D2E6A">
            <w:pPr>
              <w:rPr>
                <w:lang w:eastAsia="es-MX"/>
              </w:rPr>
            </w:pPr>
            <w:r>
              <w:rPr>
                <w:lang w:eastAsia="es-MX"/>
              </w:rPr>
              <w:t>Este caso de uso permite que el Administrador cree una opción de pregunta en una pregunta.</w:t>
            </w:r>
          </w:p>
        </w:tc>
      </w:tr>
      <w:tr w:rsidR="006D2E6A" w:rsidTr="00763149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6D2E6A" w:rsidRPr="006D2E6A" w:rsidRDefault="006D2E6A" w:rsidP="00763149">
            <w:pPr>
              <w:rPr>
                <w:b/>
                <w:color w:val="1F4E79" w:themeColor="accent1" w:themeShade="80"/>
                <w:lang w:eastAsia="es-MX"/>
              </w:rPr>
            </w:pPr>
            <w:r w:rsidRPr="006D2E6A">
              <w:rPr>
                <w:b/>
                <w:color w:val="1F4E79" w:themeColor="accent1" w:themeShade="80"/>
                <w:lang w:eastAsia="es-MX"/>
              </w:rPr>
              <w:t>Precondiciones</w:t>
            </w:r>
          </w:p>
        </w:tc>
        <w:tc>
          <w:tcPr>
            <w:tcW w:w="6674" w:type="dxa"/>
            <w:tcBorders>
              <w:top w:val="single" w:sz="6" w:space="0" w:color="2E74B5"/>
              <w:left w:val="single" w:sz="6" w:space="0" w:color="2E74B5"/>
              <w:right w:val="single" w:sz="18" w:space="0" w:color="2E74B5"/>
            </w:tcBorders>
          </w:tcPr>
          <w:p w:rsidR="006D2E6A" w:rsidRDefault="006D2E6A" w:rsidP="00763149">
            <w:pPr>
              <w:pStyle w:val="Prrafodelista"/>
              <w:numPr>
                <w:ilvl w:val="0"/>
                <w:numId w:val="12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La aplicación web se encuentra desplegada.</w:t>
            </w:r>
          </w:p>
          <w:p w:rsidR="006D2E6A" w:rsidRDefault="006D2E6A" w:rsidP="00763149">
            <w:pPr>
              <w:pStyle w:val="Prrafodelista"/>
              <w:numPr>
                <w:ilvl w:val="0"/>
                <w:numId w:val="12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El administración a accesado a la aplicación web.</w:t>
            </w:r>
          </w:p>
        </w:tc>
      </w:tr>
      <w:tr w:rsidR="006D2E6A" w:rsidTr="00763149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6D2E6A" w:rsidRPr="006D2E6A" w:rsidRDefault="006D2E6A" w:rsidP="00763149">
            <w:pPr>
              <w:rPr>
                <w:b/>
                <w:color w:val="1F4E79" w:themeColor="accent1" w:themeShade="80"/>
                <w:lang w:eastAsia="es-MX"/>
              </w:rPr>
            </w:pPr>
            <w:r w:rsidRPr="006D2E6A">
              <w:rPr>
                <w:b/>
                <w:color w:val="1F4E79" w:themeColor="accent1" w:themeShade="80"/>
                <w:lang w:eastAsia="es-MX"/>
              </w:rPr>
              <w:t>Flujo principal</w:t>
            </w:r>
          </w:p>
        </w:tc>
        <w:tc>
          <w:tcPr>
            <w:tcW w:w="6674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6D2E6A" w:rsidRDefault="006D2E6A" w:rsidP="006D2E6A">
            <w:pPr>
              <w:pStyle w:val="Prrafodelista"/>
              <w:numPr>
                <w:ilvl w:val="0"/>
                <w:numId w:val="21"/>
              </w:numPr>
              <w:rPr>
                <w:lang w:eastAsia="es-MX"/>
              </w:rPr>
            </w:pPr>
            <w:r>
              <w:rPr>
                <w:lang w:eastAsia="es-MX"/>
              </w:rPr>
              <w:t>El administrador:</w:t>
            </w:r>
          </w:p>
          <w:p w:rsidR="006D2E6A" w:rsidRDefault="006D2E6A" w:rsidP="006D2E6A">
            <w:pPr>
              <w:pStyle w:val="Prrafodelista"/>
              <w:numPr>
                <w:ilvl w:val="1"/>
                <w:numId w:val="21"/>
              </w:numPr>
              <w:rPr>
                <w:lang w:eastAsia="es-MX"/>
              </w:rPr>
            </w:pPr>
            <w:r>
              <w:rPr>
                <w:lang w:eastAsia="es-MX"/>
              </w:rPr>
              <w:t>Selecciona encuesta</w:t>
            </w:r>
          </w:p>
          <w:p w:rsidR="006D2E6A" w:rsidRDefault="006D2E6A" w:rsidP="006D2E6A">
            <w:pPr>
              <w:pStyle w:val="Prrafodelista"/>
              <w:numPr>
                <w:ilvl w:val="1"/>
                <w:numId w:val="21"/>
              </w:numPr>
              <w:rPr>
                <w:lang w:eastAsia="es-MX"/>
              </w:rPr>
            </w:pPr>
            <w:r>
              <w:rPr>
                <w:lang w:eastAsia="es-MX"/>
              </w:rPr>
              <w:t>Selecciona pregunta</w:t>
            </w:r>
          </w:p>
          <w:p w:rsidR="006D2E6A" w:rsidRDefault="006D2E6A" w:rsidP="006D2E6A">
            <w:pPr>
              <w:pStyle w:val="Prrafodelista"/>
              <w:numPr>
                <w:ilvl w:val="1"/>
                <w:numId w:val="21"/>
              </w:numPr>
              <w:rPr>
                <w:lang w:eastAsia="es-MX"/>
              </w:rPr>
            </w:pPr>
            <w:r>
              <w:rPr>
                <w:lang w:eastAsia="es-MX"/>
              </w:rPr>
              <w:t>Solicita creación de opción de pregunta</w:t>
            </w:r>
          </w:p>
          <w:p w:rsidR="006D2E6A" w:rsidRDefault="006D2E6A" w:rsidP="006D2E6A">
            <w:pPr>
              <w:pStyle w:val="Prrafodelista"/>
              <w:numPr>
                <w:ilvl w:val="0"/>
                <w:numId w:val="21"/>
              </w:numPr>
              <w:rPr>
                <w:lang w:eastAsia="es-MX"/>
              </w:rPr>
            </w:pPr>
            <w:r>
              <w:rPr>
                <w:lang w:eastAsia="es-MX"/>
              </w:rPr>
              <w:t>El sistema solicita texto de la opción de pregunta.</w:t>
            </w:r>
          </w:p>
          <w:p w:rsidR="006D2E6A" w:rsidRDefault="006D2E6A" w:rsidP="006D2E6A">
            <w:pPr>
              <w:pStyle w:val="Prrafodelista"/>
              <w:numPr>
                <w:ilvl w:val="0"/>
                <w:numId w:val="21"/>
              </w:numPr>
              <w:rPr>
                <w:lang w:eastAsia="es-MX"/>
              </w:rPr>
            </w:pPr>
            <w:r>
              <w:rPr>
                <w:lang w:eastAsia="es-MX"/>
              </w:rPr>
              <w:t>El administrador proporciona el texto de la opción de pregunta.</w:t>
            </w:r>
          </w:p>
          <w:p w:rsidR="006D2E6A" w:rsidRDefault="006D2E6A" w:rsidP="006D2E6A">
            <w:pPr>
              <w:pStyle w:val="Prrafodelista"/>
              <w:numPr>
                <w:ilvl w:val="0"/>
                <w:numId w:val="21"/>
              </w:numPr>
              <w:rPr>
                <w:lang w:eastAsia="es-MX"/>
              </w:rPr>
            </w:pPr>
            <w:r>
              <w:rPr>
                <w:lang w:eastAsia="es-MX"/>
              </w:rPr>
              <w:t>El sistema registra opción de pregunta.</w:t>
            </w:r>
          </w:p>
          <w:p w:rsidR="006D2E6A" w:rsidRDefault="006D2E6A" w:rsidP="006D2E6A">
            <w:pPr>
              <w:pStyle w:val="Prrafodelista"/>
              <w:numPr>
                <w:ilvl w:val="0"/>
                <w:numId w:val="21"/>
              </w:numPr>
              <w:rPr>
                <w:lang w:eastAsia="es-MX"/>
              </w:rPr>
            </w:pPr>
            <w:r>
              <w:rPr>
                <w:lang w:eastAsia="es-MX"/>
              </w:rPr>
              <w:t>Término del caso de uso</w:t>
            </w:r>
          </w:p>
        </w:tc>
      </w:tr>
      <w:tr w:rsidR="006D2E6A" w:rsidTr="00763149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6D2E6A" w:rsidRPr="006D2E6A" w:rsidRDefault="006D2E6A" w:rsidP="00763149">
            <w:pPr>
              <w:rPr>
                <w:b/>
                <w:color w:val="1F4E79" w:themeColor="accent1" w:themeShade="80"/>
                <w:lang w:eastAsia="es-MX"/>
              </w:rPr>
            </w:pPr>
            <w:r w:rsidRPr="006D2E6A">
              <w:rPr>
                <w:b/>
                <w:color w:val="1F4E79" w:themeColor="accent1" w:themeShade="80"/>
                <w:lang w:eastAsia="es-MX"/>
              </w:rPr>
              <w:t>Flujo alterno</w:t>
            </w:r>
          </w:p>
        </w:tc>
        <w:tc>
          <w:tcPr>
            <w:tcW w:w="6674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6D2E6A" w:rsidRDefault="006D2E6A" w:rsidP="006D2E6A">
            <w:pPr>
              <w:pStyle w:val="Prrafodelista"/>
              <w:numPr>
                <w:ilvl w:val="0"/>
                <w:numId w:val="22"/>
              </w:numPr>
              <w:rPr>
                <w:lang w:eastAsia="es-MX"/>
              </w:rPr>
            </w:pPr>
            <w:r>
              <w:rPr>
                <w:lang w:eastAsia="es-MX"/>
              </w:rPr>
              <w:t>No se proporcionan parámetros</w:t>
            </w:r>
          </w:p>
          <w:p w:rsidR="006D2E6A" w:rsidRDefault="006D2E6A" w:rsidP="006D2E6A">
            <w:pPr>
              <w:pStyle w:val="Prrafodelista"/>
              <w:numPr>
                <w:ilvl w:val="1"/>
                <w:numId w:val="22"/>
              </w:numPr>
              <w:rPr>
                <w:lang w:eastAsia="es-MX"/>
              </w:rPr>
            </w:pPr>
            <w:r>
              <w:rPr>
                <w:lang w:eastAsia="es-MX"/>
              </w:rPr>
              <w:t>El sistema envía mensaje informando al usuario el parámetro faltante.</w:t>
            </w:r>
          </w:p>
          <w:p w:rsidR="006D2E6A" w:rsidRDefault="006D2E6A" w:rsidP="006D2E6A">
            <w:pPr>
              <w:pStyle w:val="Prrafodelista"/>
              <w:numPr>
                <w:ilvl w:val="1"/>
                <w:numId w:val="22"/>
              </w:numPr>
              <w:rPr>
                <w:lang w:eastAsia="es-MX"/>
              </w:rPr>
            </w:pPr>
            <w:r>
              <w:rPr>
                <w:lang w:eastAsia="es-MX"/>
              </w:rPr>
              <w:t>Continúa en el paso 2 del flujo principal.</w:t>
            </w:r>
          </w:p>
          <w:p w:rsidR="006D2E6A" w:rsidRDefault="006D2E6A" w:rsidP="006D2E6A">
            <w:pPr>
              <w:pStyle w:val="Prrafodelista"/>
              <w:numPr>
                <w:ilvl w:val="0"/>
                <w:numId w:val="22"/>
              </w:numPr>
              <w:rPr>
                <w:lang w:eastAsia="es-MX"/>
              </w:rPr>
            </w:pPr>
            <w:r>
              <w:rPr>
                <w:lang w:eastAsia="es-MX"/>
              </w:rPr>
              <w:t>El texto de la opción de pregunta ya se encuentra registrado en esa pregunta.</w:t>
            </w:r>
          </w:p>
          <w:p w:rsidR="006D2E6A" w:rsidRDefault="006D2E6A" w:rsidP="006D2E6A">
            <w:pPr>
              <w:pStyle w:val="Prrafodelista"/>
              <w:numPr>
                <w:ilvl w:val="1"/>
                <w:numId w:val="22"/>
              </w:numPr>
              <w:rPr>
                <w:lang w:eastAsia="es-MX"/>
              </w:rPr>
            </w:pPr>
            <w:r>
              <w:rPr>
                <w:lang w:eastAsia="es-MX"/>
              </w:rPr>
              <w:t>El sistema envía mensaje informando al usuario que el texto de la opción de pregunta ya se encuentra registrado.</w:t>
            </w:r>
          </w:p>
          <w:p w:rsidR="006D2E6A" w:rsidRDefault="006D2E6A" w:rsidP="006D2E6A">
            <w:pPr>
              <w:pStyle w:val="Prrafodelista"/>
              <w:numPr>
                <w:ilvl w:val="1"/>
                <w:numId w:val="22"/>
              </w:numPr>
              <w:rPr>
                <w:lang w:eastAsia="es-MX"/>
              </w:rPr>
            </w:pPr>
            <w:r>
              <w:rPr>
                <w:lang w:eastAsia="es-MX"/>
              </w:rPr>
              <w:t>Continua en el paso 2 del flujo principal.</w:t>
            </w:r>
          </w:p>
        </w:tc>
      </w:tr>
      <w:tr w:rsidR="006D2E6A" w:rsidTr="00763149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6D2E6A" w:rsidRPr="006D2E6A" w:rsidRDefault="006D2E6A" w:rsidP="00763149">
            <w:pPr>
              <w:rPr>
                <w:b/>
                <w:color w:val="1F4E79" w:themeColor="accent1" w:themeShade="80"/>
                <w:lang w:eastAsia="es-MX"/>
              </w:rPr>
            </w:pPr>
            <w:r w:rsidRPr="006D2E6A">
              <w:rPr>
                <w:b/>
                <w:color w:val="1F4E79" w:themeColor="accent1" w:themeShade="80"/>
                <w:lang w:eastAsia="es-MX"/>
              </w:rPr>
              <w:t>Flujo excepciones</w:t>
            </w:r>
          </w:p>
        </w:tc>
        <w:tc>
          <w:tcPr>
            <w:tcW w:w="6674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6D2E6A" w:rsidRDefault="006D2E6A" w:rsidP="006D2E6A">
            <w:pPr>
              <w:pStyle w:val="Prrafodelista"/>
              <w:numPr>
                <w:ilvl w:val="0"/>
                <w:numId w:val="23"/>
              </w:numPr>
              <w:rPr>
                <w:lang w:eastAsia="es-MX"/>
              </w:rPr>
            </w:pPr>
            <w:r>
              <w:rPr>
                <w:lang w:eastAsia="es-MX"/>
              </w:rPr>
              <w:t>Excepciones no controladas por servidor</w:t>
            </w:r>
          </w:p>
          <w:p w:rsidR="006D2E6A" w:rsidRDefault="006D2E6A" w:rsidP="006D2E6A">
            <w:pPr>
              <w:pStyle w:val="Prrafodelista"/>
              <w:numPr>
                <w:ilvl w:val="1"/>
                <w:numId w:val="23"/>
              </w:numPr>
              <w:rPr>
                <w:lang w:eastAsia="es-MX"/>
              </w:rPr>
            </w:pPr>
            <w:r>
              <w:rPr>
                <w:lang w:eastAsia="es-MX"/>
              </w:rPr>
              <w:lastRenderedPageBreak/>
              <w:t xml:space="preserve">El sistema: </w:t>
            </w:r>
          </w:p>
          <w:p w:rsidR="006D2E6A" w:rsidRDefault="006D2E6A" w:rsidP="006D2E6A">
            <w:pPr>
              <w:pStyle w:val="Prrafodelista"/>
              <w:numPr>
                <w:ilvl w:val="2"/>
                <w:numId w:val="23"/>
              </w:numPr>
              <w:rPr>
                <w:lang w:eastAsia="es-MX"/>
              </w:rPr>
            </w:pPr>
            <w:r>
              <w:rPr>
                <w:lang w:eastAsia="es-MX"/>
              </w:rPr>
              <w:t>Recopila información de la excepción.</w:t>
            </w:r>
          </w:p>
          <w:p w:rsidR="006D2E6A" w:rsidRDefault="006D2E6A" w:rsidP="006D2E6A">
            <w:pPr>
              <w:pStyle w:val="Prrafodelista"/>
              <w:numPr>
                <w:ilvl w:val="2"/>
                <w:numId w:val="23"/>
              </w:numPr>
              <w:rPr>
                <w:lang w:eastAsia="es-MX"/>
              </w:rPr>
            </w:pPr>
            <w:r>
              <w:rPr>
                <w:lang w:eastAsia="es-MX"/>
              </w:rPr>
              <w:t>Registra en su log de procesamiento la excepción.</w:t>
            </w:r>
          </w:p>
          <w:p w:rsidR="006D2E6A" w:rsidRDefault="006D2E6A" w:rsidP="006D2E6A">
            <w:pPr>
              <w:pStyle w:val="Prrafodelista"/>
              <w:numPr>
                <w:ilvl w:val="2"/>
                <w:numId w:val="23"/>
              </w:numPr>
              <w:rPr>
                <w:lang w:eastAsia="es-MX"/>
              </w:rPr>
            </w:pPr>
            <w:r>
              <w:rPr>
                <w:lang w:eastAsia="es-MX"/>
              </w:rPr>
              <w:t>Proporciona información a la vista</w:t>
            </w:r>
          </w:p>
          <w:p w:rsidR="006D2E6A" w:rsidRDefault="006D2E6A" w:rsidP="006D2E6A">
            <w:pPr>
              <w:pStyle w:val="Prrafodelista"/>
              <w:numPr>
                <w:ilvl w:val="2"/>
                <w:numId w:val="23"/>
              </w:numPr>
              <w:rPr>
                <w:lang w:eastAsia="es-MX"/>
              </w:rPr>
            </w:pPr>
            <w:r>
              <w:rPr>
                <w:lang w:eastAsia="es-MX"/>
              </w:rPr>
              <w:t>Muestra mensaje a usuario para proceder a gestionar la excepción.</w:t>
            </w:r>
          </w:p>
          <w:p w:rsidR="006D2E6A" w:rsidRDefault="006D2E6A" w:rsidP="006D2E6A">
            <w:pPr>
              <w:pStyle w:val="Prrafodelista"/>
              <w:numPr>
                <w:ilvl w:val="1"/>
                <w:numId w:val="23"/>
              </w:numPr>
              <w:rPr>
                <w:lang w:eastAsia="es-MX"/>
              </w:rPr>
            </w:pPr>
            <w:r>
              <w:rPr>
                <w:lang w:eastAsia="es-MX"/>
              </w:rPr>
              <w:t>El usuario gestiona la excepción.</w:t>
            </w:r>
          </w:p>
          <w:p w:rsidR="006D2E6A" w:rsidRDefault="006D2E6A" w:rsidP="006D2E6A">
            <w:pPr>
              <w:pStyle w:val="Prrafodelista"/>
              <w:numPr>
                <w:ilvl w:val="0"/>
                <w:numId w:val="23"/>
              </w:numPr>
              <w:rPr>
                <w:lang w:eastAsia="es-MX"/>
              </w:rPr>
            </w:pPr>
            <w:r>
              <w:rPr>
                <w:lang w:eastAsia="es-MX"/>
              </w:rPr>
              <w:t>Excepciones no controladas por aplicación.</w:t>
            </w:r>
          </w:p>
          <w:p w:rsidR="006D2E6A" w:rsidRDefault="006D2E6A" w:rsidP="006D2E6A">
            <w:pPr>
              <w:pStyle w:val="Prrafodelista"/>
              <w:numPr>
                <w:ilvl w:val="1"/>
                <w:numId w:val="23"/>
              </w:numPr>
              <w:rPr>
                <w:lang w:eastAsia="es-MX"/>
              </w:rPr>
            </w:pPr>
            <w:r>
              <w:rPr>
                <w:lang w:eastAsia="es-MX"/>
              </w:rPr>
              <w:t>El sistema:</w:t>
            </w:r>
          </w:p>
          <w:p w:rsidR="006D2E6A" w:rsidRDefault="006D2E6A" w:rsidP="006D2E6A">
            <w:pPr>
              <w:pStyle w:val="Prrafodelista"/>
              <w:numPr>
                <w:ilvl w:val="2"/>
                <w:numId w:val="23"/>
              </w:numPr>
              <w:rPr>
                <w:lang w:eastAsia="es-MX"/>
              </w:rPr>
            </w:pPr>
            <w:r>
              <w:rPr>
                <w:lang w:eastAsia="es-MX"/>
              </w:rPr>
              <w:t>Recopila información de la excepción.</w:t>
            </w:r>
          </w:p>
          <w:p w:rsidR="006D2E6A" w:rsidRDefault="006D2E6A" w:rsidP="006D2E6A">
            <w:pPr>
              <w:pStyle w:val="Prrafodelista"/>
              <w:numPr>
                <w:ilvl w:val="2"/>
                <w:numId w:val="23"/>
              </w:numPr>
              <w:rPr>
                <w:lang w:eastAsia="es-MX"/>
              </w:rPr>
            </w:pPr>
            <w:r>
              <w:rPr>
                <w:lang w:eastAsia="es-MX"/>
              </w:rPr>
              <w:t>Registra en log del navegador la excepción.</w:t>
            </w:r>
          </w:p>
          <w:p w:rsidR="006D2E6A" w:rsidRDefault="006D2E6A" w:rsidP="006D2E6A">
            <w:pPr>
              <w:pStyle w:val="Prrafodelista"/>
              <w:numPr>
                <w:ilvl w:val="2"/>
                <w:numId w:val="23"/>
              </w:numPr>
              <w:rPr>
                <w:lang w:eastAsia="es-MX"/>
              </w:rPr>
            </w:pPr>
            <w:r>
              <w:rPr>
                <w:lang w:eastAsia="es-MX"/>
              </w:rPr>
              <w:t>Muestra mensaje a usuario para proceder a gestionar la excepción.</w:t>
            </w:r>
          </w:p>
          <w:p w:rsidR="006D2E6A" w:rsidRDefault="006D2E6A" w:rsidP="006D2E6A">
            <w:pPr>
              <w:pStyle w:val="Prrafodelista"/>
              <w:numPr>
                <w:ilvl w:val="1"/>
                <w:numId w:val="23"/>
              </w:numPr>
              <w:rPr>
                <w:lang w:eastAsia="es-MX"/>
              </w:rPr>
            </w:pPr>
            <w:r>
              <w:rPr>
                <w:lang w:eastAsia="es-MX"/>
              </w:rPr>
              <w:t>El usuario gestiona la excepción.</w:t>
            </w:r>
          </w:p>
        </w:tc>
      </w:tr>
      <w:tr w:rsidR="006D2E6A" w:rsidTr="00763149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18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6D2E6A" w:rsidRPr="006D2E6A" w:rsidRDefault="006D2E6A" w:rsidP="00763149">
            <w:pPr>
              <w:rPr>
                <w:b/>
                <w:color w:val="1F4E79" w:themeColor="accent1" w:themeShade="80"/>
                <w:lang w:eastAsia="es-MX"/>
              </w:rPr>
            </w:pPr>
            <w:r w:rsidRPr="006D2E6A">
              <w:rPr>
                <w:b/>
                <w:color w:val="1F4E79" w:themeColor="accent1" w:themeShade="80"/>
                <w:lang w:eastAsia="es-MX"/>
              </w:rPr>
              <w:lastRenderedPageBreak/>
              <w:t>Post-Condiciones</w:t>
            </w:r>
          </w:p>
        </w:tc>
        <w:tc>
          <w:tcPr>
            <w:tcW w:w="6674" w:type="dxa"/>
            <w:tcBorders>
              <w:top w:val="single" w:sz="6" w:space="0" w:color="2E74B5"/>
              <w:left w:val="single" w:sz="6" w:space="0" w:color="2E74B5"/>
              <w:bottom w:val="single" w:sz="18" w:space="0" w:color="2E74B5"/>
              <w:right w:val="single" w:sz="18" w:space="0" w:color="2E74B5"/>
            </w:tcBorders>
          </w:tcPr>
          <w:p w:rsidR="006D2E6A" w:rsidRDefault="006D2E6A" w:rsidP="006D2E6A">
            <w:pPr>
              <w:pStyle w:val="Prrafodelista"/>
              <w:numPr>
                <w:ilvl w:val="0"/>
                <w:numId w:val="20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Se registra opción de pregunta</w:t>
            </w:r>
          </w:p>
        </w:tc>
      </w:tr>
    </w:tbl>
    <w:p w:rsidR="008959E2" w:rsidRDefault="008959E2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6D2E6A" w:rsidRPr="006D2E6A" w:rsidRDefault="006D2E6A" w:rsidP="006D2E6A">
      <w:pPr>
        <w:pStyle w:val="Prrafodelista"/>
        <w:numPr>
          <w:ilvl w:val="0"/>
          <w:numId w:val="12"/>
        </w:numPr>
        <w:spacing w:after="0" w:line="240" w:lineRule="auto"/>
        <w:rPr>
          <w:rFonts w:eastAsia="Times New Roman" w:cstheme="minorHAnsi"/>
          <w:sz w:val="23"/>
          <w:szCs w:val="23"/>
          <w:lang w:eastAsia="es-MX"/>
        </w:rPr>
      </w:pPr>
      <w:r>
        <w:rPr>
          <w:rFonts w:eastAsia="Times New Roman" w:cstheme="minorHAnsi"/>
          <w:sz w:val="23"/>
          <w:szCs w:val="23"/>
          <w:lang w:eastAsia="es-MX"/>
        </w:rPr>
        <w:t>Aplicación Móvil</w:t>
      </w:r>
    </w:p>
    <w:p w:rsidR="006D2E6A" w:rsidRDefault="006D2E6A" w:rsidP="006D2E6A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6D2E6A" w:rsidRDefault="006D2E6A" w:rsidP="006D2E6A">
      <w:pPr>
        <w:spacing w:after="0" w:line="240" w:lineRule="auto"/>
        <w:jc w:val="center"/>
      </w:pPr>
      <w:r>
        <w:object w:dxaOrig="9081" w:dyaOrig="5461">
          <v:shape id="_x0000_i1027" type="#_x0000_t75" style="width:442pt;height:265.5pt" o:ole="">
            <v:imagedata r:id="rId12" o:title=""/>
          </v:shape>
          <o:OLEObject Type="Embed" ProgID="Visio.Drawing.15" ShapeID="_x0000_i1027" DrawAspect="Content" ObjectID="_1561050982" r:id="rId13"/>
        </w:object>
      </w:r>
    </w:p>
    <w:p w:rsidR="006D2E6A" w:rsidRDefault="006D2E6A" w:rsidP="006D2E6A">
      <w:pPr>
        <w:spacing w:after="0" w:line="240" w:lineRule="auto"/>
        <w:jc w:val="center"/>
      </w:pPr>
    </w:p>
    <w:p w:rsidR="006D2E6A" w:rsidRPr="003B0FED" w:rsidRDefault="006D2E6A" w:rsidP="006D2E6A">
      <w:pPr>
        <w:rPr>
          <w:rFonts w:eastAsia="Times New Roman" w:cstheme="minorHAnsi"/>
          <w:b/>
          <w:sz w:val="32"/>
          <w:szCs w:val="32"/>
          <w:lang w:eastAsia="es-MX"/>
        </w:rPr>
      </w:pPr>
      <w:r w:rsidRPr="003B0FED">
        <w:rPr>
          <w:rFonts w:eastAsia="Times New Roman" w:cstheme="minorHAnsi"/>
          <w:b/>
          <w:color w:val="2E74B5" w:themeColor="accent1" w:themeShade="BF"/>
          <w:sz w:val="32"/>
          <w:szCs w:val="32"/>
          <w:lang w:eastAsia="es-MX"/>
        </w:rPr>
        <w:t>Definición de Actor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116"/>
        <w:gridCol w:w="6676"/>
      </w:tblGrid>
      <w:tr w:rsidR="006D2E6A" w:rsidRPr="003B0FED" w:rsidTr="00763149">
        <w:tc>
          <w:tcPr>
            <w:tcW w:w="2122" w:type="dxa"/>
            <w:tcBorders>
              <w:top w:val="single" w:sz="18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6D2E6A" w:rsidRPr="00C8441C" w:rsidRDefault="006D2E6A" w:rsidP="00763149">
            <w:pPr>
              <w:jc w:val="both"/>
              <w:rPr>
                <w:rFonts w:eastAsia="Times New Roman" w:cstheme="minorHAnsi"/>
                <w:b/>
                <w:color w:val="1F4E79" w:themeColor="accent1" w:themeShade="80"/>
                <w:lang w:eastAsia="es-MX"/>
              </w:rPr>
            </w:pPr>
            <w:r w:rsidRPr="00C8441C">
              <w:rPr>
                <w:rFonts w:eastAsia="Times New Roman" w:cstheme="minorHAnsi"/>
                <w:b/>
                <w:color w:val="1F4E79" w:themeColor="accent1" w:themeShade="80"/>
                <w:lang w:eastAsia="es-MX"/>
              </w:rPr>
              <w:t>Actor</w:t>
            </w:r>
          </w:p>
        </w:tc>
        <w:tc>
          <w:tcPr>
            <w:tcW w:w="6706" w:type="dxa"/>
            <w:tcBorders>
              <w:top w:val="single" w:sz="18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  <w:shd w:val="clear" w:color="auto" w:fill="D9D9D9" w:themeFill="background1" w:themeFillShade="D9"/>
          </w:tcPr>
          <w:p w:rsidR="006D2E6A" w:rsidRPr="00C8441C" w:rsidRDefault="006D2E6A" w:rsidP="00763149">
            <w:pPr>
              <w:jc w:val="both"/>
              <w:rPr>
                <w:rFonts w:eastAsia="Times New Roman" w:cstheme="minorHAnsi"/>
                <w:b/>
                <w:color w:val="1F4E79" w:themeColor="accent1" w:themeShade="80"/>
                <w:lang w:eastAsia="es-MX"/>
              </w:rPr>
            </w:pPr>
            <w:r w:rsidRPr="00C8441C">
              <w:rPr>
                <w:rFonts w:eastAsia="Times New Roman" w:cstheme="minorHAnsi"/>
                <w:b/>
                <w:color w:val="1F4E79" w:themeColor="accent1" w:themeShade="80"/>
                <w:lang w:eastAsia="es-MX"/>
              </w:rPr>
              <w:t>Definición</w:t>
            </w:r>
          </w:p>
        </w:tc>
      </w:tr>
      <w:tr w:rsidR="006D2E6A" w:rsidTr="00763149">
        <w:tc>
          <w:tcPr>
            <w:tcW w:w="2122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</w:tcPr>
          <w:p w:rsidR="006D2E6A" w:rsidRPr="003B0FED" w:rsidRDefault="002E3332" w:rsidP="00763149">
            <w:pPr>
              <w:rPr>
                <w:rFonts w:eastAsia="Times New Roman" w:cstheme="minorHAnsi"/>
                <w:lang w:eastAsia="es-MX"/>
              </w:rPr>
            </w:pPr>
            <w:r>
              <w:rPr>
                <w:rFonts w:eastAsia="Times New Roman" w:cstheme="minorHAnsi"/>
                <w:lang w:eastAsia="es-MX"/>
              </w:rPr>
              <w:t>Usuario Operativo</w:t>
            </w:r>
          </w:p>
        </w:tc>
        <w:tc>
          <w:tcPr>
            <w:tcW w:w="6706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6D2E6A" w:rsidRPr="003B0FED" w:rsidRDefault="006D2E6A" w:rsidP="002E3332">
            <w:pPr>
              <w:rPr>
                <w:rFonts w:eastAsia="Times New Roman" w:cstheme="minorHAnsi"/>
                <w:lang w:eastAsia="es-MX"/>
              </w:rPr>
            </w:pPr>
            <w:r>
              <w:rPr>
                <w:rFonts w:eastAsia="Times New Roman" w:cstheme="minorHAnsi"/>
                <w:lang w:eastAsia="es-MX"/>
              </w:rPr>
              <w:t>Personal de la empresa</w:t>
            </w:r>
            <w:r w:rsidR="002E3332">
              <w:rPr>
                <w:rFonts w:eastAsia="Times New Roman" w:cstheme="minorHAnsi"/>
                <w:lang w:eastAsia="es-MX"/>
              </w:rPr>
              <w:t xml:space="preserve"> encargado de efectuar las encuestas</w:t>
            </w:r>
            <w:r>
              <w:rPr>
                <w:rFonts w:eastAsia="Times New Roman" w:cstheme="minorHAnsi"/>
                <w:lang w:eastAsia="es-MX"/>
              </w:rPr>
              <w:t>.</w:t>
            </w:r>
          </w:p>
        </w:tc>
      </w:tr>
      <w:tr w:rsidR="006D2E6A" w:rsidTr="002E3332">
        <w:tc>
          <w:tcPr>
            <w:tcW w:w="2122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</w:tcPr>
          <w:p w:rsidR="006D2E6A" w:rsidRPr="003B0FED" w:rsidRDefault="006D2E6A" w:rsidP="00763149">
            <w:pPr>
              <w:rPr>
                <w:rFonts w:eastAsia="Times New Roman" w:cstheme="minorHAnsi"/>
                <w:lang w:eastAsia="es-MX"/>
              </w:rPr>
            </w:pPr>
            <w:r>
              <w:rPr>
                <w:rFonts w:eastAsia="Times New Roman" w:cstheme="minorHAnsi"/>
                <w:lang w:eastAsia="es-MX"/>
              </w:rPr>
              <w:t>Base de datos Servidor remoto</w:t>
            </w:r>
          </w:p>
        </w:tc>
        <w:tc>
          <w:tcPr>
            <w:tcW w:w="6706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6D2E6A" w:rsidRPr="003B0FED" w:rsidRDefault="006D2E6A" w:rsidP="00763149">
            <w:pPr>
              <w:rPr>
                <w:rFonts w:eastAsia="Times New Roman" w:cstheme="minorHAnsi"/>
                <w:lang w:eastAsia="es-MX"/>
              </w:rPr>
            </w:pPr>
            <w:r>
              <w:rPr>
                <w:rFonts w:eastAsia="Times New Roman" w:cstheme="minorHAnsi"/>
                <w:lang w:eastAsia="es-MX"/>
              </w:rPr>
              <w:t xml:space="preserve">Base de datos </w:t>
            </w:r>
            <w:proofErr w:type="spellStart"/>
            <w:r>
              <w:rPr>
                <w:rFonts w:eastAsia="Times New Roman" w:cstheme="minorHAnsi"/>
                <w:lang w:eastAsia="es-MX"/>
              </w:rPr>
              <w:t>MySQL</w:t>
            </w:r>
            <w:proofErr w:type="spellEnd"/>
            <w:r>
              <w:rPr>
                <w:rFonts w:eastAsia="Times New Roman" w:cstheme="minorHAnsi"/>
                <w:lang w:eastAsia="es-MX"/>
              </w:rPr>
              <w:t xml:space="preserve"> interconectada con la aplicación web. Ubicada en el mismo servidor remoto.</w:t>
            </w:r>
          </w:p>
        </w:tc>
      </w:tr>
      <w:tr w:rsidR="002E3332" w:rsidTr="00763149">
        <w:tc>
          <w:tcPr>
            <w:tcW w:w="2122" w:type="dxa"/>
            <w:tcBorders>
              <w:top w:val="single" w:sz="6" w:space="0" w:color="2E74B5"/>
              <w:left w:val="single" w:sz="18" w:space="0" w:color="2E74B5"/>
              <w:bottom w:val="single" w:sz="18" w:space="0" w:color="2E74B5"/>
              <w:right w:val="single" w:sz="6" w:space="0" w:color="2E74B5"/>
            </w:tcBorders>
          </w:tcPr>
          <w:p w:rsidR="002E3332" w:rsidRDefault="002E3332" w:rsidP="00763149">
            <w:pPr>
              <w:rPr>
                <w:rFonts w:eastAsia="Times New Roman" w:cstheme="minorHAnsi"/>
                <w:lang w:eastAsia="es-MX"/>
              </w:rPr>
            </w:pPr>
            <w:r>
              <w:rPr>
                <w:rFonts w:eastAsia="Times New Roman" w:cstheme="minorHAnsi"/>
                <w:lang w:eastAsia="es-MX"/>
              </w:rPr>
              <w:t>Base de datos Local</w:t>
            </w:r>
          </w:p>
        </w:tc>
        <w:tc>
          <w:tcPr>
            <w:tcW w:w="6706" w:type="dxa"/>
            <w:tcBorders>
              <w:top w:val="single" w:sz="6" w:space="0" w:color="2E74B5"/>
              <w:left w:val="single" w:sz="6" w:space="0" w:color="2E74B5"/>
              <w:bottom w:val="single" w:sz="18" w:space="0" w:color="2E74B5"/>
              <w:right w:val="single" w:sz="18" w:space="0" w:color="2E74B5"/>
            </w:tcBorders>
          </w:tcPr>
          <w:p w:rsidR="002E3332" w:rsidRDefault="002E3332" w:rsidP="002E3332">
            <w:pPr>
              <w:rPr>
                <w:rFonts w:eastAsia="Times New Roman" w:cstheme="minorHAnsi"/>
                <w:lang w:eastAsia="es-MX"/>
              </w:rPr>
            </w:pPr>
            <w:r>
              <w:rPr>
                <w:rFonts w:eastAsia="Times New Roman" w:cstheme="minorHAnsi"/>
                <w:lang w:eastAsia="es-MX"/>
              </w:rPr>
              <w:t>Base de datos local en el dispositivo móvil. Es una base de datos distribuida de la base de datos del Servidor remoto.</w:t>
            </w:r>
          </w:p>
        </w:tc>
      </w:tr>
    </w:tbl>
    <w:p w:rsidR="006D2E6A" w:rsidRDefault="006D2E6A" w:rsidP="006D2E6A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6D2E6A" w:rsidRPr="003B0FED" w:rsidRDefault="006D2E6A" w:rsidP="006D2E6A">
      <w:pPr>
        <w:rPr>
          <w:rFonts w:eastAsia="Times New Roman" w:cstheme="minorHAnsi"/>
          <w:b/>
          <w:color w:val="2E74B5" w:themeColor="accent1" w:themeShade="BF"/>
          <w:sz w:val="32"/>
          <w:szCs w:val="32"/>
          <w:lang w:eastAsia="es-MX"/>
        </w:rPr>
      </w:pPr>
      <w:r w:rsidRPr="003B0FED">
        <w:rPr>
          <w:rFonts w:eastAsia="Times New Roman" w:cstheme="minorHAnsi"/>
          <w:b/>
          <w:color w:val="2E74B5" w:themeColor="accent1" w:themeShade="BF"/>
          <w:sz w:val="32"/>
          <w:szCs w:val="32"/>
          <w:lang w:eastAsia="es-MX"/>
        </w:rPr>
        <w:t>Caso de Uso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118"/>
        <w:gridCol w:w="6674"/>
      </w:tblGrid>
      <w:tr w:rsidR="006D2E6A" w:rsidTr="00763149">
        <w:tc>
          <w:tcPr>
            <w:tcW w:w="2118" w:type="dxa"/>
            <w:tcBorders>
              <w:top w:val="single" w:sz="18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6D2E6A" w:rsidRPr="00C8441C" w:rsidRDefault="006D2E6A" w:rsidP="00763149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Nombre</w:t>
            </w:r>
          </w:p>
        </w:tc>
        <w:tc>
          <w:tcPr>
            <w:tcW w:w="6674" w:type="dxa"/>
            <w:tcBorders>
              <w:top w:val="single" w:sz="18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6D2E6A" w:rsidRDefault="002E3332" w:rsidP="00763149">
            <w:pPr>
              <w:rPr>
                <w:lang w:eastAsia="es-MX"/>
              </w:rPr>
            </w:pPr>
            <w:r>
              <w:rPr>
                <w:lang w:eastAsia="es-MX"/>
              </w:rPr>
              <w:t>Registrar encuestado</w:t>
            </w:r>
          </w:p>
        </w:tc>
      </w:tr>
      <w:tr w:rsidR="006D2E6A" w:rsidTr="00763149">
        <w:tc>
          <w:tcPr>
            <w:tcW w:w="2122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6D2E6A" w:rsidRPr="00C8441C" w:rsidRDefault="006D2E6A" w:rsidP="00763149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Descripción</w:t>
            </w:r>
          </w:p>
        </w:tc>
        <w:tc>
          <w:tcPr>
            <w:tcW w:w="6706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6D2E6A" w:rsidRDefault="006D2E6A" w:rsidP="002E3332">
            <w:pPr>
              <w:rPr>
                <w:lang w:eastAsia="es-MX"/>
              </w:rPr>
            </w:pPr>
            <w:r>
              <w:rPr>
                <w:lang w:eastAsia="es-MX"/>
              </w:rPr>
              <w:t xml:space="preserve">Este caso de uso permite </w:t>
            </w:r>
            <w:r w:rsidR="002E3332">
              <w:rPr>
                <w:lang w:eastAsia="es-MX"/>
              </w:rPr>
              <w:t>que el Usuario operativo registre un encuestado</w:t>
            </w:r>
            <w:r>
              <w:rPr>
                <w:lang w:eastAsia="es-MX"/>
              </w:rPr>
              <w:t>.</w:t>
            </w:r>
          </w:p>
        </w:tc>
      </w:tr>
      <w:tr w:rsidR="006D2E6A" w:rsidTr="00763149">
        <w:tc>
          <w:tcPr>
            <w:tcW w:w="2119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6D2E6A" w:rsidRPr="00C8441C" w:rsidRDefault="006D2E6A" w:rsidP="00763149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Precondiciones</w:t>
            </w:r>
          </w:p>
        </w:tc>
        <w:tc>
          <w:tcPr>
            <w:tcW w:w="6673" w:type="dxa"/>
            <w:tcBorders>
              <w:top w:val="single" w:sz="6" w:space="0" w:color="2E74B5"/>
              <w:left w:val="single" w:sz="6" w:space="0" w:color="2E74B5"/>
              <w:right w:val="single" w:sz="18" w:space="0" w:color="2E74B5"/>
            </w:tcBorders>
          </w:tcPr>
          <w:p w:rsidR="006D2E6A" w:rsidRDefault="002E3332" w:rsidP="00763149">
            <w:pPr>
              <w:pStyle w:val="Prrafodelista"/>
              <w:numPr>
                <w:ilvl w:val="0"/>
                <w:numId w:val="12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La aplicación móvil se encuentra instalada en el dispositivo móvil</w:t>
            </w:r>
            <w:r w:rsidR="006D2E6A">
              <w:rPr>
                <w:lang w:eastAsia="es-MX"/>
              </w:rPr>
              <w:t>.</w:t>
            </w:r>
          </w:p>
          <w:p w:rsidR="006D2E6A" w:rsidRDefault="002E3332" w:rsidP="00763149">
            <w:pPr>
              <w:pStyle w:val="Prrafodelista"/>
              <w:numPr>
                <w:ilvl w:val="0"/>
                <w:numId w:val="12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El Usuario operativo a accesado a la aplicación</w:t>
            </w:r>
            <w:r w:rsidR="006D2E6A">
              <w:rPr>
                <w:lang w:eastAsia="es-MX"/>
              </w:rPr>
              <w:t>.</w:t>
            </w:r>
          </w:p>
        </w:tc>
      </w:tr>
      <w:tr w:rsidR="006D2E6A" w:rsidTr="00763149">
        <w:tc>
          <w:tcPr>
            <w:tcW w:w="2119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6D2E6A" w:rsidRPr="00C8441C" w:rsidRDefault="006D2E6A" w:rsidP="00763149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Flujo principal</w:t>
            </w:r>
          </w:p>
        </w:tc>
        <w:tc>
          <w:tcPr>
            <w:tcW w:w="6674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2E3332" w:rsidRDefault="002E3332" w:rsidP="002E3332">
            <w:pPr>
              <w:pStyle w:val="Prrafodelista"/>
              <w:numPr>
                <w:ilvl w:val="0"/>
                <w:numId w:val="24"/>
              </w:numPr>
              <w:rPr>
                <w:lang w:eastAsia="es-MX"/>
              </w:rPr>
            </w:pPr>
            <w:r>
              <w:rPr>
                <w:lang w:eastAsia="es-MX"/>
              </w:rPr>
              <w:t>El usuario operativo:</w:t>
            </w:r>
          </w:p>
          <w:p w:rsidR="002E3332" w:rsidRDefault="002E3332" w:rsidP="002E3332">
            <w:pPr>
              <w:pStyle w:val="Prrafodelista"/>
              <w:numPr>
                <w:ilvl w:val="1"/>
                <w:numId w:val="24"/>
              </w:numPr>
              <w:rPr>
                <w:lang w:eastAsia="es-MX"/>
              </w:rPr>
            </w:pPr>
            <w:r>
              <w:rPr>
                <w:lang w:eastAsia="es-MX"/>
              </w:rPr>
              <w:t>Selecciona la encuesta</w:t>
            </w:r>
          </w:p>
          <w:p w:rsidR="002E3332" w:rsidRDefault="002E3332" w:rsidP="002E3332">
            <w:pPr>
              <w:pStyle w:val="Prrafodelista"/>
              <w:numPr>
                <w:ilvl w:val="1"/>
                <w:numId w:val="24"/>
              </w:numPr>
              <w:rPr>
                <w:lang w:eastAsia="es-MX"/>
              </w:rPr>
            </w:pPr>
            <w:r>
              <w:rPr>
                <w:lang w:eastAsia="es-MX"/>
              </w:rPr>
              <w:t>Solicita acción de Encuestar</w:t>
            </w:r>
          </w:p>
          <w:p w:rsidR="006D2E6A" w:rsidRDefault="002E3332" w:rsidP="002E3332">
            <w:pPr>
              <w:pStyle w:val="Prrafodelista"/>
              <w:numPr>
                <w:ilvl w:val="0"/>
                <w:numId w:val="24"/>
              </w:numPr>
              <w:rPr>
                <w:lang w:eastAsia="es-MX"/>
              </w:rPr>
            </w:pPr>
            <w:r>
              <w:rPr>
                <w:lang w:eastAsia="es-MX"/>
              </w:rPr>
              <w:t>El sistema solicita información del encuestado: nombre, apellido</w:t>
            </w:r>
            <w:r w:rsidR="003B0F71">
              <w:rPr>
                <w:lang w:eastAsia="es-MX"/>
              </w:rPr>
              <w:t xml:space="preserve"> paterno, apellido materno y email.</w:t>
            </w:r>
          </w:p>
          <w:p w:rsidR="006D2E6A" w:rsidRDefault="006D2E6A" w:rsidP="002E3332">
            <w:pPr>
              <w:pStyle w:val="Prrafodelista"/>
              <w:numPr>
                <w:ilvl w:val="0"/>
                <w:numId w:val="24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El </w:t>
            </w:r>
            <w:r w:rsidR="003B0F71">
              <w:rPr>
                <w:lang w:eastAsia="es-MX"/>
              </w:rPr>
              <w:t>usuario operativo</w:t>
            </w:r>
            <w:r>
              <w:rPr>
                <w:lang w:eastAsia="es-MX"/>
              </w:rPr>
              <w:t xml:space="preserve"> proporciona </w:t>
            </w:r>
            <w:r w:rsidR="003B0F71">
              <w:rPr>
                <w:lang w:eastAsia="es-MX"/>
              </w:rPr>
              <w:t>los parámetros solicitados</w:t>
            </w:r>
            <w:r>
              <w:rPr>
                <w:lang w:eastAsia="es-MX"/>
              </w:rPr>
              <w:t>.</w:t>
            </w:r>
          </w:p>
          <w:p w:rsidR="006D2E6A" w:rsidRDefault="006D2E6A" w:rsidP="002E3332">
            <w:pPr>
              <w:pStyle w:val="Prrafodelista"/>
              <w:numPr>
                <w:ilvl w:val="0"/>
                <w:numId w:val="24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El sistema registra </w:t>
            </w:r>
            <w:r w:rsidR="003B0F71">
              <w:rPr>
                <w:lang w:eastAsia="es-MX"/>
              </w:rPr>
              <w:t>al encuestado</w:t>
            </w:r>
          </w:p>
          <w:p w:rsidR="006D2E6A" w:rsidRDefault="006D2E6A" w:rsidP="002E3332">
            <w:pPr>
              <w:pStyle w:val="Prrafodelista"/>
              <w:numPr>
                <w:ilvl w:val="0"/>
                <w:numId w:val="24"/>
              </w:numPr>
              <w:rPr>
                <w:lang w:eastAsia="es-MX"/>
              </w:rPr>
            </w:pPr>
            <w:r>
              <w:rPr>
                <w:lang w:eastAsia="es-MX"/>
              </w:rPr>
              <w:t>Término del caso de uso</w:t>
            </w:r>
          </w:p>
        </w:tc>
      </w:tr>
      <w:tr w:rsidR="006D2E6A" w:rsidTr="00763149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6D2E6A" w:rsidRPr="00C8441C" w:rsidRDefault="006D2E6A" w:rsidP="00763149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Flujo alterno</w:t>
            </w:r>
          </w:p>
        </w:tc>
        <w:tc>
          <w:tcPr>
            <w:tcW w:w="6673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6D2E6A" w:rsidRDefault="006D2E6A" w:rsidP="002E3332">
            <w:pPr>
              <w:pStyle w:val="Prrafodelista"/>
              <w:numPr>
                <w:ilvl w:val="0"/>
                <w:numId w:val="25"/>
              </w:numPr>
              <w:rPr>
                <w:lang w:eastAsia="es-MX"/>
              </w:rPr>
            </w:pPr>
            <w:r>
              <w:rPr>
                <w:lang w:eastAsia="es-MX"/>
              </w:rPr>
              <w:t>No se proporciona</w:t>
            </w:r>
            <w:r w:rsidR="003B0F71">
              <w:rPr>
                <w:lang w:eastAsia="es-MX"/>
              </w:rPr>
              <w:t>n</w:t>
            </w:r>
            <w:r>
              <w:rPr>
                <w:lang w:eastAsia="es-MX"/>
              </w:rPr>
              <w:t xml:space="preserve"> </w:t>
            </w:r>
            <w:r w:rsidR="003B0F71">
              <w:rPr>
                <w:lang w:eastAsia="es-MX"/>
              </w:rPr>
              <w:t>parámetros del encuestado</w:t>
            </w:r>
          </w:p>
          <w:p w:rsidR="006D2E6A" w:rsidRDefault="006D2E6A" w:rsidP="002E3332">
            <w:pPr>
              <w:pStyle w:val="Prrafodelista"/>
              <w:numPr>
                <w:ilvl w:val="1"/>
                <w:numId w:val="25"/>
              </w:numPr>
              <w:rPr>
                <w:lang w:eastAsia="es-MX"/>
              </w:rPr>
            </w:pPr>
            <w:r>
              <w:rPr>
                <w:lang w:eastAsia="es-MX"/>
              </w:rPr>
              <w:t>El sistema envía mensaje informando al usuario el</w:t>
            </w:r>
            <w:r w:rsidR="003B0F71">
              <w:rPr>
                <w:lang w:eastAsia="es-MX"/>
              </w:rPr>
              <w:t>/los</w:t>
            </w:r>
            <w:r>
              <w:rPr>
                <w:lang w:eastAsia="es-MX"/>
              </w:rPr>
              <w:t xml:space="preserve"> parámetro</w:t>
            </w:r>
            <w:r w:rsidR="003B0F71">
              <w:rPr>
                <w:lang w:eastAsia="es-MX"/>
              </w:rPr>
              <w:t>s</w:t>
            </w:r>
            <w:r>
              <w:rPr>
                <w:lang w:eastAsia="es-MX"/>
              </w:rPr>
              <w:t xml:space="preserve"> faltante</w:t>
            </w:r>
            <w:r w:rsidR="003B0F71">
              <w:rPr>
                <w:lang w:eastAsia="es-MX"/>
              </w:rPr>
              <w:t>s</w:t>
            </w:r>
            <w:r>
              <w:rPr>
                <w:lang w:eastAsia="es-MX"/>
              </w:rPr>
              <w:t>.</w:t>
            </w:r>
          </w:p>
          <w:p w:rsidR="006D2E6A" w:rsidRDefault="006D2E6A" w:rsidP="003B0F71">
            <w:pPr>
              <w:pStyle w:val="Prrafodelista"/>
              <w:numPr>
                <w:ilvl w:val="1"/>
                <w:numId w:val="25"/>
              </w:numPr>
              <w:rPr>
                <w:lang w:eastAsia="es-MX"/>
              </w:rPr>
            </w:pPr>
            <w:r>
              <w:rPr>
                <w:lang w:eastAsia="es-MX"/>
              </w:rPr>
              <w:t>Continúa en el paso 2 del flujo principal.</w:t>
            </w:r>
          </w:p>
        </w:tc>
      </w:tr>
      <w:tr w:rsidR="006D2E6A" w:rsidTr="00763149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6D2E6A" w:rsidRPr="00C8441C" w:rsidRDefault="006D2E6A" w:rsidP="00763149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Flujo excepciones</w:t>
            </w:r>
          </w:p>
        </w:tc>
        <w:tc>
          <w:tcPr>
            <w:tcW w:w="6673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6D2E6A" w:rsidRDefault="006D2E6A" w:rsidP="002E3332">
            <w:pPr>
              <w:pStyle w:val="Prrafodelista"/>
              <w:numPr>
                <w:ilvl w:val="0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Excepciones no controladas por servidor</w:t>
            </w:r>
          </w:p>
          <w:p w:rsidR="006D2E6A" w:rsidRDefault="006D2E6A" w:rsidP="002E3332">
            <w:pPr>
              <w:pStyle w:val="Prrafodelista"/>
              <w:numPr>
                <w:ilvl w:val="1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El sistema: </w:t>
            </w:r>
          </w:p>
          <w:p w:rsidR="006D2E6A" w:rsidRDefault="006D2E6A" w:rsidP="002E3332">
            <w:pPr>
              <w:pStyle w:val="Prrafodelista"/>
              <w:numPr>
                <w:ilvl w:val="2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Recopila información de la excepción.</w:t>
            </w:r>
          </w:p>
          <w:p w:rsidR="006D2E6A" w:rsidRDefault="006D2E6A" w:rsidP="002E3332">
            <w:pPr>
              <w:pStyle w:val="Prrafodelista"/>
              <w:numPr>
                <w:ilvl w:val="2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Registra en su log de procesamiento la excepción.</w:t>
            </w:r>
          </w:p>
          <w:p w:rsidR="006D2E6A" w:rsidRDefault="006D2E6A" w:rsidP="002E3332">
            <w:pPr>
              <w:pStyle w:val="Prrafodelista"/>
              <w:numPr>
                <w:ilvl w:val="2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Proporciona información a la vista</w:t>
            </w:r>
          </w:p>
          <w:p w:rsidR="006D2E6A" w:rsidRDefault="006D2E6A" w:rsidP="002E3332">
            <w:pPr>
              <w:pStyle w:val="Prrafodelista"/>
              <w:numPr>
                <w:ilvl w:val="2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Muestra mensaje a usuario para proceder a gestionar la excepción.</w:t>
            </w:r>
          </w:p>
          <w:p w:rsidR="006D2E6A" w:rsidRDefault="006D2E6A" w:rsidP="002E3332">
            <w:pPr>
              <w:pStyle w:val="Prrafodelista"/>
              <w:numPr>
                <w:ilvl w:val="1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El usuario gestiona la excepción.</w:t>
            </w:r>
          </w:p>
          <w:p w:rsidR="006D2E6A" w:rsidRDefault="006D2E6A" w:rsidP="002E3332">
            <w:pPr>
              <w:pStyle w:val="Prrafodelista"/>
              <w:numPr>
                <w:ilvl w:val="0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Excepciones no controladas por aplicación.</w:t>
            </w:r>
          </w:p>
          <w:p w:rsidR="006D2E6A" w:rsidRDefault="006D2E6A" w:rsidP="002E3332">
            <w:pPr>
              <w:pStyle w:val="Prrafodelista"/>
              <w:numPr>
                <w:ilvl w:val="1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El sistema:</w:t>
            </w:r>
          </w:p>
          <w:p w:rsidR="006D2E6A" w:rsidRDefault="006D2E6A" w:rsidP="002E3332">
            <w:pPr>
              <w:pStyle w:val="Prrafodelista"/>
              <w:numPr>
                <w:ilvl w:val="2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Recopila información de la excepción.</w:t>
            </w:r>
          </w:p>
          <w:p w:rsidR="006D2E6A" w:rsidRDefault="006D2E6A" w:rsidP="002E3332">
            <w:pPr>
              <w:pStyle w:val="Prrafodelista"/>
              <w:numPr>
                <w:ilvl w:val="2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Registra en log del navegador la excepción.</w:t>
            </w:r>
          </w:p>
          <w:p w:rsidR="006D2E6A" w:rsidRDefault="006D2E6A" w:rsidP="002E3332">
            <w:pPr>
              <w:pStyle w:val="Prrafodelista"/>
              <w:numPr>
                <w:ilvl w:val="2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Muestra mensaje a usuario para proceder a gestionar la excepción.</w:t>
            </w:r>
          </w:p>
          <w:p w:rsidR="006D2E6A" w:rsidRDefault="006D2E6A" w:rsidP="002E3332">
            <w:pPr>
              <w:pStyle w:val="Prrafodelista"/>
              <w:numPr>
                <w:ilvl w:val="1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El usuario gestiona la excepción.</w:t>
            </w:r>
          </w:p>
        </w:tc>
      </w:tr>
      <w:tr w:rsidR="006D2E6A" w:rsidTr="00763149">
        <w:tc>
          <w:tcPr>
            <w:tcW w:w="2119" w:type="dxa"/>
            <w:tcBorders>
              <w:top w:val="single" w:sz="6" w:space="0" w:color="2E74B5"/>
              <w:left w:val="single" w:sz="18" w:space="0" w:color="2E74B5"/>
              <w:bottom w:val="single" w:sz="18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6D2E6A" w:rsidRPr="00C8441C" w:rsidRDefault="006D2E6A" w:rsidP="00763149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Post-Condiciones</w:t>
            </w:r>
          </w:p>
        </w:tc>
        <w:tc>
          <w:tcPr>
            <w:tcW w:w="6673" w:type="dxa"/>
            <w:tcBorders>
              <w:top w:val="single" w:sz="6" w:space="0" w:color="2E74B5"/>
              <w:left w:val="single" w:sz="6" w:space="0" w:color="2E74B5"/>
              <w:bottom w:val="single" w:sz="18" w:space="0" w:color="2E74B5"/>
              <w:right w:val="single" w:sz="18" w:space="0" w:color="2E74B5"/>
            </w:tcBorders>
          </w:tcPr>
          <w:p w:rsidR="006D2E6A" w:rsidRDefault="006D2E6A" w:rsidP="003B0F71">
            <w:pPr>
              <w:pStyle w:val="Prrafodelista"/>
              <w:numPr>
                <w:ilvl w:val="0"/>
                <w:numId w:val="17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 xml:space="preserve">Se registra </w:t>
            </w:r>
            <w:r w:rsidR="003B0F71">
              <w:rPr>
                <w:lang w:eastAsia="es-MX"/>
              </w:rPr>
              <w:t>encuestado</w:t>
            </w:r>
            <w:r w:rsidR="0084180C">
              <w:rPr>
                <w:lang w:eastAsia="es-MX"/>
              </w:rPr>
              <w:t xml:space="preserve"> en la Base de datos local.</w:t>
            </w:r>
            <w:bookmarkStart w:id="0" w:name="_GoBack"/>
            <w:bookmarkEnd w:id="0"/>
          </w:p>
        </w:tc>
      </w:tr>
    </w:tbl>
    <w:p w:rsidR="006D2E6A" w:rsidRDefault="006D2E6A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851F72" w:rsidRPr="003B0FED" w:rsidRDefault="00851F72" w:rsidP="00851F72">
      <w:pPr>
        <w:rPr>
          <w:rFonts w:eastAsia="Times New Roman" w:cstheme="minorHAnsi"/>
          <w:b/>
          <w:color w:val="2E74B5" w:themeColor="accent1" w:themeShade="BF"/>
          <w:sz w:val="32"/>
          <w:szCs w:val="32"/>
          <w:lang w:eastAsia="es-MX"/>
        </w:rPr>
      </w:pPr>
      <w:r w:rsidRPr="003B0FED">
        <w:rPr>
          <w:rFonts w:eastAsia="Times New Roman" w:cstheme="minorHAnsi"/>
          <w:b/>
          <w:color w:val="2E74B5" w:themeColor="accent1" w:themeShade="BF"/>
          <w:sz w:val="32"/>
          <w:szCs w:val="32"/>
          <w:lang w:eastAsia="es-MX"/>
        </w:rPr>
        <w:t>Caso de Uso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117"/>
        <w:gridCol w:w="6675"/>
      </w:tblGrid>
      <w:tr w:rsidR="00851F72" w:rsidTr="004550C3">
        <w:tc>
          <w:tcPr>
            <w:tcW w:w="2118" w:type="dxa"/>
            <w:tcBorders>
              <w:top w:val="single" w:sz="18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851F72" w:rsidRPr="00C8441C" w:rsidRDefault="00851F72" w:rsidP="004550C3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Nombre</w:t>
            </w:r>
          </w:p>
        </w:tc>
        <w:tc>
          <w:tcPr>
            <w:tcW w:w="6674" w:type="dxa"/>
            <w:tcBorders>
              <w:top w:val="single" w:sz="18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851F72" w:rsidRDefault="00851F72" w:rsidP="004550C3">
            <w:pPr>
              <w:rPr>
                <w:lang w:eastAsia="es-MX"/>
              </w:rPr>
            </w:pPr>
            <w:r>
              <w:rPr>
                <w:lang w:eastAsia="es-MX"/>
              </w:rPr>
              <w:t>Registrar encuesta</w:t>
            </w:r>
          </w:p>
        </w:tc>
      </w:tr>
      <w:tr w:rsidR="00851F72" w:rsidTr="004550C3">
        <w:tc>
          <w:tcPr>
            <w:tcW w:w="2122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851F72" w:rsidRPr="00C8441C" w:rsidRDefault="00851F72" w:rsidP="004550C3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Descripción</w:t>
            </w:r>
          </w:p>
        </w:tc>
        <w:tc>
          <w:tcPr>
            <w:tcW w:w="6706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851F72" w:rsidRDefault="00851F72" w:rsidP="00851F72">
            <w:pPr>
              <w:rPr>
                <w:lang w:eastAsia="es-MX"/>
              </w:rPr>
            </w:pPr>
            <w:r>
              <w:rPr>
                <w:lang w:eastAsia="es-MX"/>
              </w:rPr>
              <w:t xml:space="preserve">Este caso de uso permite que el Usuario operativo registre </w:t>
            </w:r>
            <w:r>
              <w:rPr>
                <w:lang w:eastAsia="es-MX"/>
              </w:rPr>
              <w:t>una encuesta</w:t>
            </w:r>
            <w:r>
              <w:rPr>
                <w:lang w:eastAsia="es-MX"/>
              </w:rPr>
              <w:t>.</w:t>
            </w:r>
          </w:p>
        </w:tc>
      </w:tr>
      <w:tr w:rsidR="00851F72" w:rsidTr="004550C3">
        <w:tc>
          <w:tcPr>
            <w:tcW w:w="2119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851F72" w:rsidRPr="00C8441C" w:rsidRDefault="00851F72" w:rsidP="004550C3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Precondiciones</w:t>
            </w:r>
          </w:p>
        </w:tc>
        <w:tc>
          <w:tcPr>
            <w:tcW w:w="6673" w:type="dxa"/>
            <w:tcBorders>
              <w:top w:val="single" w:sz="6" w:space="0" w:color="2E74B5"/>
              <w:left w:val="single" w:sz="6" w:space="0" w:color="2E74B5"/>
              <w:right w:val="single" w:sz="18" w:space="0" w:color="2E74B5"/>
            </w:tcBorders>
          </w:tcPr>
          <w:p w:rsidR="00851F72" w:rsidRDefault="00851F72" w:rsidP="004550C3">
            <w:pPr>
              <w:pStyle w:val="Prrafodelista"/>
              <w:numPr>
                <w:ilvl w:val="0"/>
                <w:numId w:val="12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La aplicación móvil se encuentra instalada en el dispositivo móvil.</w:t>
            </w:r>
          </w:p>
          <w:p w:rsidR="00851F72" w:rsidRDefault="00851F72" w:rsidP="004550C3">
            <w:pPr>
              <w:pStyle w:val="Prrafodelista"/>
              <w:numPr>
                <w:ilvl w:val="0"/>
                <w:numId w:val="12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El Usuario operativo a accesado a la aplicación.</w:t>
            </w:r>
          </w:p>
          <w:p w:rsidR="00851F72" w:rsidRDefault="00851F72" w:rsidP="004550C3">
            <w:pPr>
              <w:pStyle w:val="Prrafodelista"/>
              <w:numPr>
                <w:ilvl w:val="0"/>
                <w:numId w:val="12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El Usuario operativo a registrado al encuestado</w:t>
            </w:r>
          </w:p>
        </w:tc>
      </w:tr>
      <w:tr w:rsidR="00851F72" w:rsidTr="004550C3">
        <w:tc>
          <w:tcPr>
            <w:tcW w:w="2119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851F72" w:rsidRPr="00C8441C" w:rsidRDefault="00851F72" w:rsidP="004550C3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Flujo principal</w:t>
            </w:r>
          </w:p>
        </w:tc>
        <w:tc>
          <w:tcPr>
            <w:tcW w:w="6674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851F72" w:rsidRDefault="00851F72" w:rsidP="00851F72">
            <w:pPr>
              <w:pStyle w:val="Prrafodelista"/>
              <w:numPr>
                <w:ilvl w:val="0"/>
                <w:numId w:val="27"/>
              </w:numPr>
              <w:rPr>
                <w:lang w:eastAsia="es-MX"/>
              </w:rPr>
            </w:pPr>
            <w:r>
              <w:rPr>
                <w:lang w:eastAsia="es-MX"/>
              </w:rPr>
              <w:t>El sistema obtiene las preguntas de la encuesta</w:t>
            </w:r>
          </w:p>
          <w:p w:rsidR="00851F72" w:rsidRDefault="00851F72" w:rsidP="00851F72">
            <w:pPr>
              <w:pStyle w:val="Prrafodelista"/>
              <w:numPr>
                <w:ilvl w:val="0"/>
                <w:numId w:val="27"/>
              </w:numPr>
              <w:rPr>
                <w:lang w:eastAsia="es-MX"/>
              </w:rPr>
            </w:pPr>
            <w:r>
              <w:rPr>
                <w:lang w:eastAsia="es-MX"/>
              </w:rPr>
              <w:lastRenderedPageBreak/>
              <w:t>Por cada pregunta:</w:t>
            </w:r>
          </w:p>
          <w:p w:rsidR="00851F72" w:rsidRDefault="00851F72" w:rsidP="00851F72">
            <w:pPr>
              <w:pStyle w:val="Prrafodelista"/>
              <w:numPr>
                <w:ilvl w:val="1"/>
                <w:numId w:val="27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El sistema: </w:t>
            </w:r>
          </w:p>
          <w:p w:rsidR="00851F72" w:rsidRDefault="00851F72" w:rsidP="00851F72">
            <w:pPr>
              <w:pStyle w:val="Prrafodelista"/>
              <w:numPr>
                <w:ilvl w:val="2"/>
                <w:numId w:val="27"/>
              </w:numPr>
              <w:rPr>
                <w:lang w:eastAsia="es-MX"/>
              </w:rPr>
            </w:pPr>
            <w:r>
              <w:rPr>
                <w:lang w:eastAsia="es-MX"/>
              </w:rPr>
              <w:t>Muestra la pregunta</w:t>
            </w:r>
          </w:p>
          <w:p w:rsidR="00851F72" w:rsidRDefault="00851F72" w:rsidP="00851F72">
            <w:pPr>
              <w:pStyle w:val="Prrafodelista"/>
              <w:numPr>
                <w:ilvl w:val="2"/>
                <w:numId w:val="27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Muestra las opciones de pregunta, de acuerdo al tipo de pregunta (abierta, opción múltiple o selección </w:t>
            </w:r>
            <w:proofErr w:type="spellStart"/>
            <w:r>
              <w:rPr>
                <w:lang w:eastAsia="es-MX"/>
              </w:rPr>
              <w:t>multiple</w:t>
            </w:r>
            <w:proofErr w:type="spellEnd"/>
            <w:r>
              <w:rPr>
                <w:lang w:eastAsia="es-MX"/>
              </w:rPr>
              <w:t>).</w:t>
            </w:r>
          </w:p>
          <w:p w:rsidR="00851F72" w:rsidRDefault="00851F72" w:rsidP="00851F72">
            <w:pPr>
              <w:pStyle w:val="Prrafodelista"/>
              <w:numPr>
                <w:ilvl w:val="1"/>
                <w:numId w:val="27"/>
              </w:numPr>
              <w:rPr>
                <w:lang w:eastAsia="es-MX"/>
              </w:rPr>
            </w:pPr>
            <w:r>
              <w:rPr>
                <w:lang w:eastAsia="es-MX"/>
              </w:rPr>
              <w:t>El usuario operativo ingresa/selecciona la respuesta proporcionada por el encuestado.</w:t>
            </w:r>
          </w:p>
          <w:p w:rsidR="00851F72" w:rsidRDefault="00851F72" w:rsidP="00851F72">
            <w:pPr>
              <w:pStyle w:val="Prrafodelista"/>
              <w:numPr>
                <w:ilvl w:val="1"/>
                <w:numId w:val="27"/>
              </w:numPr>
              <w:rPr>
                <w:lang w:eastAsia="es-MX"/>
              </w:rPr>
            </w:pPr>
            <w:r>
              <w:rPr>
                <w:lang w:eastAsia="es-MX"/>
              </w:rPr>
              <w:t>El usuario operativo solicita se muestre siguiente pregunta</w:t>
            </w:r>
          </w:p>
          <w:p w:rsidR="00851F72" w:rsidRDefault="00851F72" w:rsidP="00851F72">
            <w:pPr>
              <w:pStyle w:val="Prrafodelista"/>
              <w:numPr>
                <w:ilvl w:val="1"/>
                <w:numId w:val="27"/>
              </w:numPr>
              <w:rPr>
                <w:lang w:eastAsia="es-MX"/>
              </w:rPr>
            </w:pPr>
            <w:r>
              <w:rPr>
                <w:lang w:eastAsia="es-MX"/>
              </w:rPr>
              <w:t>El sistema registra la respuesta</w:t>
            </w:r>
          </w:p>
          <w:p w:rsidR="00851F72" w:rsidRDefault="004A2F59" w:rsidP="00851F72">
            <w:pPr>
              <w:pStyle w:val="Prrafodelista"/>
              <w:numPr>
                <w:ilvl w:val="0"/>
                <w:numId w:val="27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El sistema indica el término de la encuesta. </w:t>
            </w:r>
          </w:p>
          <w:p w:rsidR="00851F72" w:rsidRDefault="00851F72" w:rsidP="00851F72">
            <w:pPr>
              <w:pStyle w:val="Prrafodelista"/>
              <w:numPr>
                <w:ilvl w:val="0"/>
                <w:numId w:val="27"/>
              </w:numPr>
              <w:rPr>
                <w:lang w:eastAsia="es-MX"/>
              </w:rPr>
            </w:pPr>
            <w:r>
              <w:rPr>
                <w:lang w:eastAsia="es-MX"/>
              </w:rPr>
              <w:t>Término del caso de uso</w:t>
            </w:r>
          </w:p>
        </w:tc>
      </w:tr>
      <w:tr w:rsidR="00851F72" w:rsidTr="004550C3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851F72" w:rsidRPr="00C8441C" w:rsidRDefault="00851F72" w:rsidP="004550C3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lastRenderedPageBreak/>
              <w:t>Flujo alterno</w:t>
            </w:r>
          </w:p>
        </w:tc>
        <w:tc>
          <w:tcPr>
            <w:tcW w:w="6673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851F72" w:rsidRDefault="00851F72" w:rsidP="00851F72">
            <w:pPr>
              <w:pStyle w:val="Prrafodelista"/>
              <w:numPr>
                <w:ilvl w:val="0"/>
                <w:numId w:val="28"/>
              </w:numPr>
              <w:rPr>
                <w:lang w:eastAsia="es-MX"/>
              </w:rPr>
            </w:pPr>
            <w:r>
              <w:rPr>
                <w:lang w:eastAsia="es-MX"/>
              </w:rPr>
              <w:t>Encuesta no tiene pregunta(s).</w:t>
            </w:r>
          </w:p>
          <w:p w:rsidR="004A2F59" w:rsidRDefault="004A2F59" w:rsidP="004A2F59">
            <w:pPr>
              <w:pStyle w:val="Prrafodelista"/>
              <w:numPr>
                <w:ilvl w:val="1"/>
                <w:numId w:val="28"/>
              </w:numPr>
              <w:rPr>
                <w:lang w:eastAsia="es-MX"/>
              </w:rPr>
            </w:pPr>
            <w:r>
              <w:rPr>
                <w:lang w:eastAsia="es-MX"/>
              </w:rPr>
              <w:t>El sistema envía mensaje informando al usuario que encuesta no contiene preguntas.</w:t>
            </w:r>
          </w:p>
          <w:p w:rsidR="004A2F59" w:rsidRDefault="004A2F59" w:rsidP="004A2F59">
            <w:pPr>
              <w:pStyle w:val="Prrafodelista"/>
              <w:numPr>
                <w:ilvl w:val="1"/>
                <w:numId w:val="28"/>
              </w:numPr>
              <w:rPr>
                <w:lang w:eastAsia="es-MX"/>
              </w:rPr>
            </w:pPr>
            <w:r>
              <w:rPr>
                <w:lang w:eastAsia="es-MX"/>
              </w:rPr>
              <w:t>Término del caso de uso.</w:t>
            </w:r>
          </w:p>
          <w:p w:rsidR="00851F72" w:rsidRDefault="00851F72" w:rsidP="00851F72">
            <w:pPr>
              <w:pStyle w:val="Prrafodelista"/>
              <w:numPr>
                <w:ilvl w:val="0"/>
                <w:numId w:val="28"/>
              </w:numPr>
              <w:rPr>
                <w:lang w:eastAsia="es-MX"/>
              </w:rPr>
            </w:pPr>
            <w:r>
              <w:rPr>
                <w:lang w:eastAsia="es-MX"/>
              </w:rPr>
              <w:t>Pregunta no tiene opción de pregunta.</w:t>
            </w:r>
          </w:p>
          <w:p w:rsidR="004A2F59" w:rsidRDefault="004A2F59" w:rsidP="004A2F59">
            <w:pPr>
              <w:pStyle w:val="Prrafodelista"/>
              <w:numPr>
                <w:ilvl w:val="1"/>
                <w:numId w:val="28"/>
              </w:numPr>
              <w:rPr>
                <w:lang w:eastAsia="es-MX"/>
              </w:rPr>
            </w:pPr>
            <w:r>
              <w:rPr>
                <w:lang w:eastAsia="es-MX"/>
              </w:rPr>
              <w:t>El sistema</w:t>
            </w:r>
          </w:p>
          <w:p w:rsidR="004A2F59" w:rsidRDefault="004A2F59" w:rsidP="004A2F59">
            <w:pPr>
              <w:pStyle w:val="Prrafodelista"/>
              <w:numPr>
                <w:ilvl w:val="2"/>
                <w:numId w:val="28"/>
              </w:numPr>
              <w:rPr>
                <w:lang w:eastAsia="es-MX"/>
              </w:rPr>
            </w:pPr>
            <w:r>
              <w:rPr>
                <w:lang w:eastAsia="es-MX"/>
              </w:rPr>
              <w:t>Envía mensaje indicando que pregunta no contiene opciones de pregunta.</w:t>
            </w:r>
          </w:p>
          <w:p w:rsidR="004A2F59" w:rsidRDefault="004A2F59" w:rsidP="004A2F59">
            <w:pPr>
              <w:pStyle w:val="Prrafodelista"/>
              <w:numPr>
                <w:ilvl w:val="2"/>
                <w:numId w:val="28"/>
              </w:numPr>
              <w:rPr>
                <w:lang w:eastAsia="es-MX"/>
              </w:rPr>
            </w:pPr>
            <w:r>
              <w:rPr>
                <w:lang w:eastAsia="es-MX"/>
              </w:rPr>
              <w:t>Se posiciona en siguiente pregunta.</w:t>
            </w:r>
          </w:p>
          <w:p w:rsidR="004A2F59" w:rsidRDefault="004A2F59" w:rsidP="004A2F59">
            <w:pPr>
              <w:pStyle w:val="Prrafodelista"/>
              <w:numPr>
                <w:ilvl w:val="2"/>
                <w:numId w:val="28"/>
              </w:numPr>
              <w:rPr>
                <w:lang w:eastAsia="es-MX"/>
              </w:rPr>
            </w:pPr>
            <w:r>
              <w:rPr>
                <w:lang w:eastAsia="es-MX"/>
              </w:rPr>
              <w:t>Continúa en el paso 2.1 del flujo principal</w:t>
            </w:r>
          </w:p>
          <w:p w:rsidR="00851F72" w:rsidRDefault="00851F72" w:rsidP="00851F72">
            <w:pPr>
              <w:pStyle w:val="Prrafodelista"/>
              <w:numPr>
                <w:ilvl w:val="0"/>
                <w:numId w:val="28"/>
              </w:numPr>
              <w:rPr>
                <w:lang w:eastAsia="es-MX"/>
              </w:rPr>
            </w:pPr>
            <w:r>
              <w:rPr>
                <w:lang w:eastAsia="es-MX"/>
              </w:rPr>
              <w:t>No se selecciona opción de pregunta</w:t>
            </w:r>
            <w:r w:rsidR="004A2F59">
              <w:rPr>
                <w:lang w:eastAsia="es-MX"/>
              </w:rPr>
              <w:t xml:space="preserve"> para una pregunta</w:t>
            </w:r>
          </w:p>
          <w:p w:rsidR="004A2F59" w:rsidRDefault="004A2F59" w:rsidP="004A2F59">
            <w:pPr>
              <w:pStyle w:val="Prrafodelista"/>
              <w:numPr>
                <w:ilvl w:val="1"/>
                <w:numId w:val="28"/>
              </w:numPr>
              <w:rPr>
                <w:lang w:eastAsia="es-MX"/>
              </w:rPr>
            </w:pPr>
            <w:r>
              <w:rPr>
                <w:lang w:eastAsia="es-MX"/>
              </w:rPr>
              <w:t>El sistema envía mensaje informando al usuario que no se ha ingresado/seleccionado respuesta a la pregunta.</w:t>
            </w:r>
          </w:p>
          <w:p w:rsidR="00851F72" w:rsidRDefault="004A2F59" w:rsidP="004A2F59">
            <w:pPr>
              <w:pStyle w:val="Prrafodelista"/>
              <w:numPr>
                <w:ilvl w:val="1"/>
                <w:numId w:val="28"/>
              </w:numPr>
              <w:rPr>
                <w:lang w:eastAsia="es-MX"/>
              </w:rPr>
            </w:pPr>
            <w:r>
              <w:rPr>
                <w:lang w:eastAsia="es-MX"/>
              </w:rPr>
              <w:t>Continúa en el paso 2.2 del flujo principal.</w:t>
            </w:r>
          </w:p>
        </w:tc>
      </w:tr>
      <w:tr w:rsidR="00851F72" w:rsidTr="004550C3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851F72" w:rsidRPr="00C8441C" w:rsidRDefault="00851F72" w:rsidP="004550C3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Flujo excepciones</w:t>
            </w:r>
          </w:p>
        </w:tc>
        <w:tc>
          <w:tcPr>
            <w:tcW w:w="6673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851F72" w:rsidRDefault="00851F72" w:rsidP="004550C3">
            <w:pPr>
              <w:pStyle w:val="Prrafodelista"/>
              <w:numPr>
                <w:ilvl w:val="0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Excepciones no controladas por servidor</w:t>
            </w:r>
          </w:p>
          <w:p w:rsidR="00851F72" w:rsidRDefault="00851F72" w:rsidP="004550C3">
            <w:pPr>
              <w:pStyle w:val="Prrafodelista"/>
              <w:numPr>
                <w:ilvl w:val="1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El sistema: </w:t>
            </w:r>
          </w:p>
          <w:p w:rsidR="00851F72" w:rsidRDefault="00851F72" w:rsidP="004550C3">
            <w:pPr>
              <w:pStyle w:val="Prrafodelista"/>
              <w:numPr>
                <w:ilvl w:val="2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Recopila información de la excepción.</w:t>
            </w:r>
          </w:p>
          <w:p w:rsidR="00851F72" w:rsidRDefault="00851F72" w:rsidP="004550C3">
            <w:pPr>
              <w:pStyle w:val="Prrafodelista"/>
              <w:numPr>
                <w:ilvl w:val="2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Registra en su log de procesamiento la excepción.</w:t>
            </w:r>
          </w:p>
          <w:p w:rsidR="00851F72" w:rsidRDefault="00851F72" w:rsidP="004550C3">
            <w:pPr>
              <w:pStyle w:val="Prrafodelista"/>
              <w:numPr>
                <w:ilvl w:val="2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Proporciona información a la vista</w:t>
            </w:r>
          </w:p>
          <w:p w:rsidR="00851F72" w:rsidRDefault="00851F72" w:rsidP="004550C3">
            <w:pPr>
              <w:pStyle w:val="Prrafodelista"/>
              <w:numPr>
                <w:ilvl w:val="2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Muestra mensaje a usuario para proceder a gestionar la excepción.</w:t>
            </w:r>
          </w:p>
          <w:p w:rsidR="00851F72" w:rsidRDefault="00851F72" w:rsidP="004550C3">
            <w:pPr>
              <w:pStyle w:val="Prrafodelista"/>
              <w:numPr>
                <w:ilvl w:val="1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El usuario gestiona la excepción.</w:t>
            </w:r>
          </w:p>
          <w:p w:rsidR="00851F72" w:rsidRDefault="00851F72" w:rsidP="004550C3">
            <w:pPr>
              <w:pStyle w:val="Prrafodelista"/>
              <w:numPr>
                <w:ilvl w:val="0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Excepciones no controladas por aplicación.</w:t>
            </w:r>
          </w:p>
          <w:p w:rsidR="00851F72" w:rsidRDefault="00851F72" w:rsidP="004550C3">
            <w:pPr>
              <w:pStyle w:val="Prrafodelista"/>
              <w:numPr>
                <w:ilvl w:val="1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El sistema:</w:t>
            </w:r>
          </w:p>
          <w:p w:rsidR="00851F72" w:rsidRDefault="00851F72" w:rsidP="004550C3">
            <w:pPr>
              <w:pStyle w:val="Prrafodelista"/>
              <w:numPr>
                <w:ilvl w:val="2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Recopila información de la excepción.</w:t>
            </w:r>
          </w:p>
          <w:p w:rsidR="00851F72" w:rsidRDefault="00851F72" w:rsidP="004550C3">
            <w:pPr>
              <w:pStyle w:val="Prrafodelista"/>
              <w:numPr>
                <w:ilvl w:val="2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Registra en log del navegador la excepción.</w:t>
            </w:r>
          </w:p>
          <w:p w:rsidR="00851F72" w:rsidRDefault="00851F72" w:rsidP="004550C3">
            <w:pPr>
              <w:pStyle w:val="Prrafodelista"/>
              <w:numPr>
                <w:ilvl w:val="2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Muestra mensaje a usuario para proceder a gestionar la excepción.</w:t>
            </w:r>
          </w:p>
          <w:p w:rsidR="00851F72" w:rsidRDefault="00851F72" w:rsidP="004550C3">
            <w:pPr>
              <w:pStyle w:val="Prrafodelista"/>
              <w:numPr>
                <w:ilvl w:val="1"/>
                <w:numId w:val="26"/>
              </w:numPr>
              <w:rPr>
                <w:lang w:eastAsia="es-MX"/>
              </w:rPr>
            </w:pPr>
            <w:r>
              <w:rPr>
                <w:lang w:eastAsia="es-MX"/>
              </w:rPr>
              <w:t>El usuario gestiona la excepción.</w:t>
            </w:r>
          </w:p>
        </w:tc>
      </w:tr>
      <w:tr w:rsidR="00851F72" w:rsidTr="004550C3">
        <w:tc>
          <w:tcPr>
            <w:tcW w:w="2119" w:type="dxa"/>
            <w:tcBorders>
              <w:top w:val="single" w:sz="6" w:space="0" w:color="2E74B5"/>
              <w:left w:val="single" w:sz="18" w:space="0" w:color="2E74B5"/>
              <w:bottom w:val="single" w:sz="18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851F72" w:rsidRPr="00C8441C" w:rsidRDefault="00851F72" w:rsidP="004550C3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Post-Condiciones</w:t>
            </w:r>
          </w:p>
        </w:tc>
        <w:tc>
          <w:tcPr>
            <w:tcW w:w="6673" w:type="dxa"/>
            <w:tcBorders>
              <w:top w:val="single" w:sz="6" w:space="0" w:color="2E74B5"/>
              <w:left w:val="single" w:sz="6" w:space="0" w:color="2E74B5"/>
              <w:bottom w:val="single" w:sz="18" w:space="0" w:color="2E74B5"/>
              <w:right w:val="single" w:sz="18" w:space="0" w:color="2E74B5"/>
            </w:tcBorders>
          </w:tcPr>
          <w:p w:rsidR="00851F72" w:rsidRDefault="00851F72" w:rsidP="004A2F59">
            <w:pPr>
              <w:pStyle w:val="Prrafodelista"/>
              <w:numPr>
                <w:ilvl w:val="0"/>
                <w:numId w:val="17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 xml:space="preserve">Se </w:t>
            </w:r>
            <w:r w:rsidR="004A2F59">
              <w:rPr>
                <w:lang w:eastAsia="es-MX"/>
              </w:rPr>
              <w:t>registran respuestas de encuesta</w:t>
            </w:r>
            <w:r w:rsidR="0084180C">
              <w:rPr>
                <w:lang w:eastAsia="es-MX"/>
              </w:rPr>
              <w:t xml:space="preserve"> en la Base de datos local</w:t>
            </w:r>
            <w:r w:rsidR="004A2F59">
              <w:rPr>
                <w:lang w:eastAsia="es-MX"/>
              </w:rPr>
              <w:t>.</w:t>
            </w:r>
          </w:p>
        </w:tc>
      </w:tr>
    </w:tbl>
    <w:p w:rsidR="00851F72" w:rsidRDefault="00851F72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p w:rsidR="004A2F59" w:rsidRPr="003B0FED" w:rsidRDefault="004A2F59" w:rsidP="004A2F59">
      <w:pPr>
        <w:rPr>
          <w:rFonts w:eastAsia="Times New Roman" w:cstheme="minorHAnsi"/>
          <w:b/>
          <w:color w:val="2E74B5" w:themeColor="accent1" w:themeShade="BF"/>
          <w:sz w:val="32"/>
          <w:szCs w:val="32"/>
          <w:lang w:eastAsia="es-MX"/>
        </w:rPr>
      </w:pPr>
      <w:r w:rsidRPr="003B0FED">
        <w:rPr>
          <w:rFonts w:eastAsia="Times New Roman" w:cstheme="minorHAnsi"/>
          <w:b/>
          <w:color w:val="2E74B5" w:themeColor="accent1" w:themeShade="BF"/>
          <w:sz w:val="32"/>
          <w:szCs w:val="32"/>
          <w:lang w:eastAsia="es-MX"/>
        </w:rPr>
        <w:t>Caso de Uso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116"/>
        <w:gridCol w:w="6676"/>
      </w:tblGrid>
      <w:tr w:rsidR="004A2F59" w:rsidTr="004550C3">
        <w:tc>
          <w:tcPr>
            <w:tcW w:w="2118" w:type="dxa"/>
            <w:tcBorders>
              <w:top w:val="single" w:sz="18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4A2F59" w:rsidRPr="00C8441C" w:rsidRDefault="004A2F59" w:rsidP="004550C3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Nombre</w:t>
            </w:r>
          </w:p>
        </w:tc>
        <w:tc>
          <w:tcPr>
            <w:tcW w:w="6674" w:type="dxa"/>
            <w:tcBorders>
              <w:top w:val="single" w:sz="18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4A2F59" w:rsidRDefault="004A2F59" w:rsidP="004550C3">
            <w:pPr>
              <w:rPr>
                <w:lang w:eastAsia="es-MX"/>
              </w:rPr>
            </w:pPr>
            <w:r>
              <w:rPr>
                <w:lang w:eastAsia="es-MX"/>
              </w:rPr>
              <w:t>Sincronización</w:t>
            </w:r>
          </w:p>
        </w:tc>
      </w:tr>
      <w:tr w:rsidR="004A2F59" w:rsidTr="004550C3">
        <w:tc>
          <w:tcPr>
            <w:tcW w:w="2122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4A2F59" w:rsidRPr="00C8441C" w:rsidRDefault="004A2F59" w:rsidP="004550C3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Descripción</w:t>
            </w:r>
          </w:p>
        </w:tc>
        <w:tc>
          <w:tcPr>
            <w:tcW w:w="6706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4A2F59" w:rsidRDefault="004A2F59" w:rsidP="004A2F59">
            <w:pPr>
              <w:rPr>
                <w:lang w:eastAsia="es-MX"/>
              </w:rPr>
            </w:pPr>
            <w:r>
              <w:rPr>
                <w:lang w:eastAsia="es-MX"/>
              </w:rPr>
              <w:t xml:space="preserve">Este caso de uso permite que el Usuario operativo </w:t>
            </w:r>
            <w:r>
              <w:rPr>
                <w:lang w:eastAsia="es-MX"/>
              </w:rPr>
              <w:t>realice la sincronización con la Base de datos del Servidor remoto</w:t>
            </w:r>
            <w:r>
              <w:rPr>
                <w:lang w:eastAsia="es-MX"/>
              </w:rPr>
              <w:t>.</w:t>
            </w:r>
          </w:p>
        </w:tc>
      </w:tr>
      <w:tr w:rsidR="004A2F59" w:rsidTr="004550C3">
        <w:tc>
          <w:tcPr>
            <w:tcW w:w="2119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4A2F59" w:rsidRPr="00C8441C" w:rsidRDefault="004A2F59" w:rsidP="004550C3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lastRenderedPageBreak/>
              <w:t>Precondiciones</w:t>
            </w:r>
          </w:p>
        </w:tc>
        <w:tc>
          <w:tcPr>
            <w:tcW w:w="6673" w:type="dxa"/>
            <w:tcBorders>
              <w:top w:val="single" w:sz="6" w:space="0" w:color="2E74B5"/>
              <w:left w:val="single" w:sz="6" w:space="0" w:color="2E74B5"/>
              <w:right w:val="single" w:sz="18" w:space="0" w:color="2E74B5"/>
            </w:tcBorders>
          </w:tcPr>
          <w:p w:rsidR="004A2F59" w:rsidRDefault="004A2F59" w:rsidP="004550C3">
            <w:pPr>
              <w:pStyle w:val="Prrafodelista"/>
              <w:numPr>
                <w:ilvl w:val="0"/>
                <w:numId w:val="12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La aplicación móvil se encuentra instalada en el dispositivo móvil.</w:t>
            </w:r>
          </w:p>
          <w:p w:rsidR="004A2F59" w:rsidRDefault="004A2F59" w:rsidP="004A2F59">
            <w:pPr>
              <w:pStyle w:val="Prrafodelista"/>
              <w:numPr>
                <w:ilvl w:val="0"/>
                <w:numId w:val="12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El Usuario operativo a accesado a la aplicación.</w:t>
            </w:r>
          </w:p>
        </w:tc>
      </w:tr>
      <w:tr w:rsidR="004A2F59" w:rsidTr="004550C3">
        <w:tc>
          <w:tcPr>
            <w:tcW w:w="2119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4A2F59" w:rsidRPr="00C8441C" w:rsidRDefault="004A2F59" w:rsidP="004550C3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Flujo principal</w:t>
            </w:r>
          </w:p>
        </w:tc>
        <w:tc>
          <w:tcPr>
            <w:tcW w:w="6674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4A2F59" w:rsidRDefault="004A2F59" w:rsidP="004A2F59">
            <w:pPr>
              <w:pStyle w:val="Prrafodelista"/>
              <w:numPr>
                <w:ilvl w:val="0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El usuario operativo solicita la Sincronización</w:t>
            </w:r>
          </w:p>
          <w:p w:rsidR="004A2F59" w:rsidRDefault="004A2F59" w:rsidP="004A2F59">
            <w:pPr>
              <w:pStyle w:val="Prrafodelista"/>
              <w:numPr>
                <w:ilvl w:val="0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El sistema comprueba que el dispositivo móvil cuente con conexión a internet</w:t>
            </w:r>
          </w:p>
          <w:p w:rsidR="004A2F59" w:rsidRDefault="004A2F59" w:rsidP="004A2F59">
            <w:pPr>
              <w:pStyle w:val="Prrafodelista"/>
              <w:numPr>
                <w:ilvl w:val="0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Si existe conexión:</w:t>
            </w:r>
          </w:p>
          <w:p w:rsidR="00A13CA8" w:rsidRDefault="00A13CA8" w:rsidP="00A13CA8">
            <w:pPr>
              <w:pStyle w:val="Prrafodelista"/>
              <w:numPr>
                <w:ilvl w:val="1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El sistema:</w:t>
            </w:r>
          </w:p>
          <w:p w:rsidR="00A13CA8" w:rsidRDefault="00A13CA8" w:rsidP="00A13CA8">
            <w:pPr>
              <w:pStyle w:val="Prrafodelista"/>
              <w:numPr>
                <w:ilvl w:val="2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Se conecta con el Servidor remoto</w:t>
            </w:r>
          </w:p>
          <w:p w:rsidR="00A13CA8" w:rsidRDefault="00A13CA8" w:rsidP="00A13CA8">
            <w:pPr>
              <w:pStyle w:val="Prrafodelista"/>
              <w:numPr>
                <w:ilvl w:val="2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Obtiene las encue</w:t>
            </w:r>
            <w:r w:rsidR="009902F8">
              <w:rPr>
                <w:lang w:eastAsia="es-MX"/>
              </w:rPr>
              <w:t xml:space="preserve">stas vigentes registradas en la Base de datos del </w:t>
            </w:r>
            <w:r>
              <w:rPr>
                <w:lang w:eastAsia="es-MX"/>
              </w:rPr>
              <w:t>Servidor remoto</w:t>
            </w:r>
          </w:p>
          <w:p w:rsidR="00A13CA8" w:rsidRDefault="00A13CA8" w:rsidP="00A13CA8">
            <w:pPr>
              <w:pStyle w:val="Prrafodelista"/>
              <w:numPr>
                <w:ilvl w:val="2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Por cada encuesta:</w:t>
            </w:r>
          </w:p>
          <w:p w:rsidR="009902F8" w:rsidRDefault="009902F8" w:rsidP="009902F8">
            <w:pPr>
              <w:pStyle w:val="Prrafodelista"/>
              <w:numPr>
                <w:ilvl w:val="3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Comprueba existencia en la Base de datos local</w:t>
            </w:r>
          </w:p>
          <w:p w:rsidR="009902F8" w:rsidRDefault="009902F8" w:rsidP="009902F8">
            <w:pPr>
              <w:pStyle w:val="Prrafodelista"/>
              <w:numPr>
                <w:ilvl w:val="4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Si no existe, la registra en la Base de datos local</w:t>
            </w:r>
          </w:p>
          <w:p w:rsidR="00A13CA8" w:rsidRDefault="00A13CA8" w:rsidP="00A13CA8">
            <w:pPr>
              <w:pStyle w:val="Prrafodelista"/>
              <w:numPr>
                <w:ilvl w:val="3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Obtiene las preguntas de la encuesta</w:t>
            </w:r>
          </w:p>
          <w:p w:rsidR="00A13CA8" w:rsidRDefault="00A13CA8" w:rsidP="00A13CA8">
            <w:pPr>
              <w:pStyle w:val="Prrafodelista"/>
              <w:numPr>
                <w:ilvl w:val="3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Por cada pregunta</w:t>
            </w:r>
          </w:p>
          <w:p w:rsidR="009902F8" w:rsidRDefault="009902F8" w:rsidP="009902F8">
            <w:pPr>
              <w:pStyle w:val="Prrafodelista"/>
              <w:numPr>
                <w:ilvl w:val="4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Comprueba existencia en la Base de datos local</w:t>
            </w:r>
          </w:p>
          <w:p w:rsidR="009902F8" w:rsidRDefault="009902F8" w:rsidP="009902F8">
            <w:pPr>
              <w:pStyle w:val="Prrafodelista"/>
              <w:numPr>
                <w:ilvl w:val="5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Si no existe, la registra en la Base de datos local</w:t>
            </w:r>
          </w:p>
          <w:p w:rsidR="00A13CA8" w:rsidRDefault="00A13CA8" w:rsidP="00A13CA8">
            <w:pPr>
              <w:pStyle w:val="Prrafodelista"/>
              <w:numPr>
                <w:ilvl w:val="4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Obtiene las opciones de pregunta de la pregunta</w:t>
            </w:r>
          </w:p>
          <w:p w:rsidR="009902F8" w:rsidRDefault="009902F8" w:rsidP="00A13CA8">
            <w:pPr>
              <w:pStyle w:val="Prrafodelista"/>
              <w:numPr>
                <w:ilvl w:val="4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Por cada opción de pregunta</w:t>
            </w:r>
          </w:p>
          <w:p w:rsidR="00A13CA8" w:rsidRDefault="00A13CA8" w:rsidP="009902F8">
            <w:pPr>
              <w:pStyle w:val="Prrafodelista"/>
              <w:numPr>
                <w:ilvl w:val="5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Comprueba la existencia en la Base de datos local</w:t>
            </w:r>
          </w:p>
          <w:p w:rsidR="00A13CA8" w:rsidRDefault="00A13CA8" w:rsidP="009902F8">
            <w:pPr>
              <w:pStyle w:val="Prrafodelista"/>
              <w:numPr>
                <w:ilvl w:val="6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Si no existe, la registra en la Base de datos local</w:t>
            </w:r>
          </w:p>
          <w:p w:rsidR="009902F8" w:rsidRDefault="009902F8" w:rsidP="009902F8">
            <w:pPr>
              <w:pStyle w:val="Prrafodelista"/>
              <w:numPr>
                <w:ilvl w:val="2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Obtiene las encuestas vigentes registradas en </w:t>
            </w:r>
            <w:r>
              <w:rPr>
                <w:lang w:eastAsia="es-MX"/>
              </w:rPr>
              <w:t>la Base de datos local</w:t>
            </w:r>
          </w:p>
          <w:p w:rsidR="009902F8" w:rsidRDefault="009902F8" w:rsidP="009902F8">
            <w:pPr>
              <w:pStyle w:val="Prrafodelista"/>
              <w:numPr>
                <w:ilvl w:val="2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Por cada encuesta:</w:t>
            </w:r>
          </w:p>
          <w:p w:rsidR="009902F8" w:rsidRDefault="009902F8" w:rsidP="009902F8">
            <w:pPr>
              <w:pStyle w:val="Prrafodelista"/>
              <w:numPr>
                <w:ilvl w:val="3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Comprueba </w:t>
            </w:r>
            <w:r>
              <w:rPr>
                <w:lang w:eastAsia="es-MX"/>
              </w:rPr>
              <w:t>estatus</w:t>
            </w:r>
            <w:r>
              <w:rPr>
                <w:lang w:eastAsia="es-MX"/>
              </w:rPr>
              <w:t xml:space="preserve"> en la Base de datos </w:t>
            </w:r>
            <w:r>
              <w:rPr>
                <w:lang w:eastAsia="es-MX"/>
              </w:rPr>
              <w:t>del Servidor Remoto</w:t>
            </w:r>
          </w:p>
          <w:p w:rsidR="009902F8" w:rsidRDefault="009902F8" w:rsidP="009902F8">
            <w:pPr>
              <w:pStyle w:val="Prrafodelista"/>
              <w:numPr>
                <w:ilvl w:val="4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Si no </w:t>
            </w:r>
            <w:r>
              <w:rPr>
                <w:lang w:eastAsia="es-MX"/>
              </w:rPr>
              <w:t>está vigente</w:t>
            </w:r>
            <w:r>
              <w:rPr>
                <w:lang w:eastAsia="es-MX"/>
              </w:rPr>
              <w:t xml:space="preserve">, </w:t>
            </w:r>
            <w:r>
              <w:rPr>
                <w:lang w:eastAsia="es-MX"/>
              </w:rPr>
              <w:t>le cambia estatus</w:t>
            </w:r>
          </w:p>
          <w:p w:rsidR="009902F8" w:rsidRDefault="009902F8" w:rsidP="009902F8">
            <w:pPr>
              <w:pStyle w:val="Prrafodelista"/>
              <w:numPr>
                <w:ilvl w:val="3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Obtiene las preguntas de la encuesta</w:t>
            </w:r>
          </w:p>
          <w:p w:rsidR="009902F8" w:rsidRDefault="009902F8" w:rsidP="009902F8">
            <w:pPr>
              <w:pStyle w:val="Prrafodelista"/>
              <w:numPr>
                <w:ilvl w:val="3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Por cada pregunta</w:t>
            </w:r>
          </w:p>
          <w:p w:rsidR="009902F8" w:rsidRDefault="009902F8" w:rsidP="009902F8">
            <w:pPr>
              <w:pStyle w:val="Prrafodelista"/>
              <w:numPr>
                <w:ilvl w:val="4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Comprueba </w:t>
            </w:r>
            <w:r>
              <w:rPr>
                <w:lang w:eastAsia="es-MX"/>
              </w:rPr>
              <w:t>estatus</w:t>
            </w:r>
            <w:r>
              <w:rPr>
                <w:lang w:eastAsia="es-MX"/>
              </w:rPr>
              <w:t xml:space="preserve"> en la Base de datos del Servidor Remoto</w:t>
            </w:r>
          </w:p>
          <w:p w:rsidR="009902F8" w:rsidRDefault="009902F8" w:rsidP="009902F8">
            <w:pPr>
              <w:pStyle w:val="Prrafodelista"/>
              <w:numPr>
                <w:ilvl w:val="5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Si no </w:t>
            </w:r>
            <w:r>
              <w:rPr>
                <w:lang w:eastAsia="es-MX"/>
              </w:rPr>
              <w:t>está vigente, le cambia estatus</w:t>
            </w:r>
          </w:p>
          <w:p w:rsidR="009902F8" w:rsidRDefault="009902F8" w:rsidP="009902F8">
            <w:pPr>
              <w:pStyle w:val="Prrafodelista"/>
              <w:numPr>
                <w:ilvl w:val="4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Obtiene las opciones de pregunta de la pregunta</w:t>
            </w:r>
          </w:p>
          <w:p w:rsidR="009902F8" w:rsidRDefault="009902F8" w:rsidP="009902F8">
            <w:pPr>
              <w:pStyle w:val="Prrafodelista"/>
              <w:numPr>
                <w:ilvl w:val="4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Por cada opción de pregunta</w:t>
            </w:r>
          </w:p>
          <w:p w:rsidR="009902F8" w:rsidRDefault="009902F8" w:rsidP="009902F8">
            <w:pPr>
              <w:pStyle w:val="Prrafodelista"/>
              <w:numPr>
                <w:ilvl w:val="5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Comprueba </w:t>
            </w:r>
            <w:r>
              <w:rPr>
                <w:lang w:eastAsia="es-MX"/>
              </w:rPr>
              <w:t>estatus</w:t>
            </w:r>
            <w:r>
              <w:rPr>
                <w:lang w:eastAsia="es-MX"/>
              </w:rPr>
              <w:t xml:space="preserve"> en la Base de datos del Servidor Remoto</w:t>
            </w:r>
          </w:p>
          <w:p w:rsidR="00A13CA8" w:rsidRDefault="009902F8" w:rsidP="009902F8">
            <w:pPr>
              <w:pStyle w:val="Prrafodelista"/>
              <w:numPr>
                <w:ilvl w:val="6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Si no </w:t>
            </w:r>
            <w:r>
              <w:rPr>
                <w:lang w:eastAsia="es-MX"/>
              </w:rPr>
              <w:t>está vigente</w:t>
            </w:r>
            <w:r>
              <w:rPr>
                <w:lang w:eastAsia="es-MX"/>
              </w:rPr>
              <w:t xml:space="preserve">, </w:t>
            </w:r>
            <w:r>
              <w:rPr>
                <w:lang w:eastAsia="es-MX"/>
              </w:rPr>
              <w:t>le cambia estatus</w:t>
            </w:r>
          </w:p>
          <w:p w:rsidR="009902F8" w:rsidRDefault="009902F8" w:rsidP="009902F8">
            <w:pPr>
              <w:pStyle w:val="Prrafodelista"/>
              <w:numPr>
                <w:ilvl w:val="2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Obtiene los encuestados registrados en la Base de datos local</w:t>
            </w:r>
          </w:p>
          <w:p w:rsidR="009902F8" w:rsidRDefault="009902F8" w:rsidP="009902F8">
            <w:pPr>
              <w:pStyle w:val="Prrafodelista"/>
              <w:numPr>
                <w:ilvl w:val="2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lastRenderedPageBreak/>
              <w:t>Por cada encuestado</w:t>
            </w:r>
          </w:p>
          <w:p w:rsidR="009902F8" w:rsidRDefault="009902F8" w:rsidP="009902F8">
            <w:pPr>
              <w:pStyle w:val="Prrafodelista"/>
              <w:numPr>
                <w:ilvl w:val="3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Lo registra en la Base de datos del Servidor remoto</w:t>
            </w:r>
          </w:p>
          <w:p w:rsidR="009902F8" w:rsidRDefault="0084180C" w:rsidP="009902F8">
            <w:pPr>
              <w:pStyle w:val="Prrafodelista"/>
              <w:numPr>
                <w:ilvl w:val="3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Obtiene las respuestas de las encuestas realizadas registradas en la Base de datos local</w:t>
            </w:r>
          </w:p>
          <w:p w:rsidR="0084180C" w:rsidRDefault="0084180C" w:rsidP="009902F8">
            <w:pPr>
              <w:pStyle w:val="Prrafodelista"/>
              <w:numPr>
                <w:ilvl w:val="3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Por cada respuesta</w:t>
            </w:r>
          </w:p>
          <w:p w:rsidR="0084180C" w:rsidRDefault="0084180C" w:rsidP="0084180C">
            <w:pPr>
              <w:pStyle w:val="Prrafodelista"/>
              <w:numPr>
                <w:ilvl w:val="4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La registra en la Base de datos del Servidor remoto</w:t>
            </w:r>
          </w:p>
          <w:p w:rsidR="0084180C" w:rsidRDefault="0084180C" w:rsidP="0084180C">
            <w:pPr>
              <w:pStyle w:val="Prrafodelista"/>
              <w:numPr>
                <w:ilvl w:val="3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Elimina todos los registros de respuestas del encuestado</w:t>
            </w:r>
          </w:p>
          <w:p w:rsidR="0084180C" w:rsidRDefault="0084180C" w:rsidP="0084180C">
            <w:pPr>
              <w:pStyle w:val="Prrafodelista"/>
              <w:numPr>
                <w:ilvl w:val="3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Elimina registro del encuestado</w:t>
            </w:r>
          </w:p>
          <w:p w:rsidR="004A2F59" w:rsidRDefault="004A2F59" w:rsidP="004A2F59">
            <w:pPr>
              <w:pStyle w:val="Prrafodelista"/>
              <w:numPr>
                <w:ilvl w:val="0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Si no existe conexión</w:t>
            </w:r>
          </w:p>
          <w:p w:rsidR="00A13CA8" w:rsidRDefault="00A13CA8" w:rsidP="00A13CA8">
            <w:pPr>
              <w:pStyle w:val="Prrafodelista"/>
              <w:numPr>
                <w:ilvl w:val="1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Informa al usuario que no cuenta con conexión a internet.</w:t>
            </w:r>
          </w:p>
          <w:p w:rsidR="004A2F59" w:rsidRDefault="004A2F59" w:rsidP="004A2F59">
            <w:pPr>
              <w:pStyle w:val="Prrafodelista"/>
              <w:numPr>
                <w:ilvl w:val="0"/>
                <w:numId w:val="29"/>
              </w:numPr>
              <w:rPr>
                <w:lang w:eastAsia="es-MX"/>
              </w:rPr>
            </w:pPr>
            <w:r>
              <w:rPr>
                <w:lang w:eastAsia="es-MX"/>
              </w:rPr>
              <w:t>Término del caso de uso</w:t>
            </w:r>
          </w:p>
        </w:tc>
      </w:tr>
      <w:tr w:rsidR="004A2F59" w:rsidTr="004550C3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4A2F59" w:rsidRPr="00C8441C" w:rsidRDefault="004A2F59" w:rsidP="004550C3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lastRenderedPageBreak/>
              <w:t>Flujo alterno</w:t>
            </w:r>
          </w:p>
        </w:tc>
        <w:tc>
          <w:tcPr>
            <w:tcW w:w="6673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4A2F59" w:rsidRDefault="0084180C" w:rsidP="0084180C">
            <w:pPr>
              <w:rPr>
                <w:lang w:eastAsia="es-MX"/>
              </w:rPr>
            </w:pPr>
            <w:r>
              <w:rPr>
                <w:lang w:eastAsia="es-MX"/>
              </w:rPr>
              <w:t>No existe flujo alterno.</w:t>
            </w:r>
          </w:p>
        </w:tc>
      </w:tr>
      <w:tr w:rsidR="004A2F59" w:rsidTr="004550C3">
        <w:tc>
          <w:tcPr>
            <w:tcW w:w="2118" w:type="dxa"/>
            <w:tcBorders>
              <w:top w:val="single" w:sz="6" w:space="0" w:color="2E74B5"/>
              <w:left w:val="single" w:sz="18" w:space="0" w:color="2E74B5"/>
              <w:bottom w:val="single" w:sz="6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4A2F59" w:rsidRPr="00C8441C" w:rsidRDefault="004A2F59" w:rsidP="004550C3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Flujo excepciones</w:t>
            </w:r>
          </w:p>
        </w:tc>
        <w:tc>
          <w:tcPr>
            <w:tcW w:w="6673" w:type="dxa"/>
            <w:tcBorders>
              <w:top w:val="single" w:sz="6" w:space="0" w:color="2E74B5"/>
              <w:left w:val="single" w:sz="6" w:space="0" w:color="2E74B5"/>
              <w:bottom w:val="single" w:sz="6" w:space="0" w:color="2E74B5"/>
              <w:right w:val="single" w:sz="18" w:space="0" w:color="2E74B5"/>
            </w:tcBorders>
          </w:tcPr>
          <w:p w:rsidR="004A2F59" w:rsidRDefault="004A2F59" w:rsidP="009902F8">
            <w:pPr>
              <w:pStyle w:val="Prrafodelista"/>
              <w:numPr>
                <w:ilvl w:val="0"/>
                <w:numId w:val="31"/>
              </w:numPr>
              <w:rPr>
                <w:lang w:eastAsia="es-MX"/>
              </w:rPr>
            </w:pPr>
            <w:r>
              <w:rPr>
                <w:lang w:eastAsia="es-MX"/>
              </w:rPr>
              <w:t>Excepciones no controladas por servidor</w:t>
            </w:r>
          </w:p>
          <w:p w:rsidR="004A2F59" w:rsidRDefault="004A2F59" w:rsidP="009902F8">
            <w:pPr>
              <w:pStyle w:val="Prrafodelista"/>
              <w:numPr>
                <w:ilvl w:val="1"/>
                <w:numId w:val="31"/>
              </w:numPr>
              <w:rPr>
                <w:lang w:eastAsia="es-MX"/>
              </w:rPr>
            </w:pPr>
            <w:r>
              <w:rPr>
                <w:lang w:eastAsia="es-MX"/>
              </w:rPr>
              <w:t xml:space="preserve">El sistema: </w:t>
            </w:r>
          </w:p>
          <w:p w:rsidR="004A2F59" w:rsidRDefault="004A2F59" w:rsidP="009902F8">
            <w:pPr>
              <w:pStyle w:val="Prrafodelista"/>
              <w:numPr>
                <w:ilvl w:val="2"/>
                <w:numId w:val="31"/>
              </w:numPr>
              <w:rPr>
                <w:lang w:eastAsia="es-MX"/>
              </w:rPr>
            </w:pPr>
            <w:r>
              <w:rPr>
                <w:lang w:eastAsia="es-MX"/>
              </w:rPr>
              <w:t>Recopila información de la excepción.</w:t>
            </w:r>
          </w:p>
          <w:p w:rsidR="004A2F59" w:rsidRDefault="004A2F59" w:rsidP="009902F8">
            <w:pPr>
              <w:pStyle w:val="Prrafodelista"/>
              <w:numPr>
                <w:ilvl w:val="2"/>
                <w:numId w:val="31"/>
              </w:numPr>
              <w:rPr>
                <w:lang w:eastAsia="es-MX"/>
              </w:rPr>
            </w:pPr>
            <w:r>
              <w:rPr>
                <w:lang w:eastAsia="es-MX"/>
              </w:rPr>
              <w:t>Registra en su log de procesamiento la excepción.</w:t>
            </w:r>
          </w:p>
          <w:p w:rsidR="004A2F59" w:rsidRDefault="004A2F59" w:rsidP="009902F8">
            <w:pPr>
              <w:pStyle w:val="Prrafodelista"/>
              <w:numPr>
                <w:ilvl w:val="2"/>
                <w:numId w:val="31"/>
              </w:numPr>
              <w:rPr>
                <w:lang w:eastAsia="es-MX"/>
              </w:rPr>
            </w:pPr>
            <w:r>
              <w:rPr>
                <w:lang w:eastAsia="es-MX"/>
              </w:rPr>
              <w:t>Proporciona información a la vista</w:t>
            </w:r>
          </w:p>
          <w:p w:rsidR="004A2F59" w:rsidRDefault="004A2F59" w:rsidP="009902F8">
            <w:pPr>
              <w:pStyle w:val="Prrafodelista"/>
              <w:numPr>
                <w:ilvl w:val="2"/>
                <w:numId w:val="31"/>
              </w:numPr>
              <w:rPr>
                <w:lang w:eastAsia="es-MX"/>
              </w:rPr>
            </w:pPr>
            <w:r>
              <w:rPr>
                <w:lang w:eastAsia="es-MX"/>
              </w:rPr>
              <w:t>Muestra mensaje a usuario para proceder a gestionar la excepción.</w:t>
            </w:r>
          </w:p>
          <w:p w:rsidR="004A2F59" w:rsidRDefault="004A2F59" w:rsidP="009902F8">
            <w:pPr>
              <w:pStyle w:val="Prrafodelista"/>
              <w:numPr>
                <w:ilvl w:val="1"/>
                <w:numId w:val="31"/>
              </w:numPr>
              <w:rPr>
                <w:lang w:eastAsia="es-MX"/>
              </w:rPr>
            </w:pPr>
            <w:r>
              <w:rPr>
                <w:lang w:eastAsia="es-MX"/>
              </w:rPr>
              <w:t>El usuario gestiona la excepción.</w:t>
            </w:r>
          </w:p>
          <w:p w:rsidR="004A2F59" w:rsidRDefault="004A2F59" w:rsidP="009902F8">
            <w:pPr>
              <w:pStyle w:val="Prrafodelista"/>
              <w:numPr>
                <w:ilvl w:val="0"/>
                <w:numId w:val="31"/>
              </w:numPr>
              <w:rPr>
                <w:lang w:eastAsia="es-MX"/>
              </w:rPr>
            </w:pPr>
            <w:r>
              <w:rPr>
                <w:lang w:eastAsia="es-MX"/>
              </w:rPr>
              <w:t>Excepciones no controladas por aplicación.</w:t>
            </w:r>
          </w:p>
          <w:p w:rsidR="004A2F59" w:rsidRDefault="004A2F59" w:rsidP="009902F8">
            <w:pPr>
              <w:pStyle w:val="Prrafodelista"/>
              <w:numPr>
                <w:ilvl w:val="1"/>
                <w:numId w:val="31"/>
              </w:numPr>
              <w:rPr>
                <w:lang w:eastAsia="es-MX"/>
              </w:rPr>
            </w:pPr>
            <w:r>
              <w:rPr>
                <w:lang w:eastAsia="es-MX"/>
              </w:rPr>
              <w:t>El sistema:</w:t>
            </w:r>
          </w:p>
          <w:p w:rsidR="004A2F59" w:rsidRDefault="004A2F59" w:rsidP="009902F8">
            <w:pPr>
              <w:pStyle w:val="Prrafodelista"/>
              <w:numPr>
                <w:ilvl w:val="2"/>
                <w:numId w:val="31"/>
              </w:numPr>
              <w:rPr>
                <w:lang w:eastAsia="es-MX"/>
              </w:rPr>
            </w:pPr>
            <w:r>
              <w:rPr>
                <w:lang w:eastAsia="es-MX"/>
              </w:rPr>
              <w:t>Recopila información de la excepción.</w:t>
            </w:r>
          </w:p>
          <w:p w:rsidR="004A2F59" w:rsidRDefault="004A2F59" w:rsidP="009902F8">
            <w:pPr>
              <w:pStyle w:val="Prrafodelista"/>
              <w:numPr>
                <w:ilvl w:val="2"/>
                <w:numId w:val="31"/>
              </w:numPr>
              <w:rPr>
                <w:lang w:eastAsia="es-MX"/>
              </w:rPr>
            </w:pPr>
            <w:r>
              <w:rPr>
                <w:lang w:eastAsia="es-MX"/>
              </w:rPr>
              <w:t>Registra en log del navegador la excepción.</w:t>
            </w:r>
          </w:p>
          <w:p w:rsidR="004A2F59" w:rsidRDefault="004A2F59" w:rsidP="009902F8">
            <w:pPr>
              <w:pStyle w:val="Prrafodelista"/>
              <w:numPr>
                <w:ilvl w:val="2"/>
                <w:numId w:val="31"/>
              </w:numPr>
              <w:rPr>
                <w:lang w:eastAsia="es-MX"/>
              </w:rPr>
            </w:pPr>
            <w:r>
              <w:rPr>
                <w:lang w:eastAsia="es-MX"/>
              </w:rPr>
              <w:t>Muestra mensaje a usuario para proceder a gestionar la excepción.</w:t>
            </w:r>
          </w:p>
          <w:p w:rsidR="004A2F59" w:rsidRDefault="004A2F59" w:rsidP="009902F8">
            <w:pPr>
              <w:pStyle w:val="Prrafodelista"/>
              <w:numPr>
                <w:ilvl w:val="1"/>
                <w:numId w:val="31"/>
              </w:numPr>
              <w:rPr>
                <w:lang w:eastAsia="es-MX"/>
              </w:rPr>
            </w:pPr>
            <w:r>
              <w:rPr>
                <w:lang w:eastAsia="es-MX"/>
              </w:rPr>
              <w:t>El usuario gestiona la excepción.</w:t>
            </w:r>
          </w:p>
        </w:tc>
      </w:tr>
      <w:tr w:rsidR="004A2F59" w:rsidTr="004550C3">
        <w:tc>
          <w:tcPr>
            <w:tcW w:w="2119" w:type="dxa"/>
            <w:tcBorders>
              <w:top w:val="single" w:sz="6" w:space="0" w:color="2E74B5"/>
              <w:left w:val="single" w:sz="18" w:space="0" w:color="2E74B5"/>
              <w:bottom w:val="single" w:sz="18" w:space="0" w:color="2E74B5"/>
              <w:right w:val="single" w:sz="6" w:space="0" w:color="2E74B5"/>
            </w:tcBorders>
            <w:shd w:val="clear" w:color="auto" w:fill="D9D9D9" w:themeFill="background1" w:themeFillShade="D9"/>
          </w:tcPr>
          <w:p w:rsidR="004A2F59" w:rsidRPr="00C8441C" w:rsidRDefault="004A2F59" w:rsidP="004550C3">
            <w:pPr>
              <w:rPr>
                <w:b/>
                <w:color w:val="1F4E79" w:themeColor="accent1" w:themeShade="80"/>
                <w:lang w:eastAsia="es-MX"/>
              </w:rPr>
            </w:pPr>
            <w:r w:rsidRPr="00C8441C">
              <w:rPr>
                <w:b/>
                <w:color w:val="1F4E79" w:themeColor="accent1" w:themeShade="80"/>
                <w:lang w:eastAsia="es-MX"/>
              </w:rPr>
              <w:t>Post-Condiciones</w:t>
            </w:r>
          </w:p>
        </w:tc>
        <w:tc>
          <w:tcPr>
            <w:tcW w:w="6673" w:type="dxa"/>
            <w:tcBorders>
              <w:top w:val="single" w:sz="6" w:space="0" w:color="2E74B5"/>
              <w:left w:val="single" w:sz="6" w:space="0" w:color="2E74B5"/>
              <w:bottom w:val="single" w:sz="18" w:space="0" w:color="2E74B5"/>
              <w:right w:val="single" w:sz="18" w:space="0" w:color="2E74B5"/>
            </w:tcBorders>
          </w:tcPr>
          <w:p w:rsidR="004A2F59" w:rsidRDefault="0084180C" w:rsidP="004550C3">
            <w:pPr>
              <w:pStyle w:val="Prrafodelista"/>
              <w:numPr>
                <w:ilvl w:val="0"/>
                <w:numId w:val="17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Se obtiene de la Base de datos del Servidor remoto la información actualizada de las encuestas</w:t>
            </w:r>
            <w:r w:rsidR="004A2F59">
              <w:rPr>
                <w:lang w:eastAsia="es-MX"/>
              </w:rPr>
              <w:t>.</w:t>
            </w:r>
          </w:p>
          <w:p w:rsidR="0084180C" w:rsidRDefault="0084180C" w:rsidP="004550C3">
            <w:pPr>
              <w:pStyle w:val="Prrafodelista"/>
              <w:numPr>
                <w:ilvl w:val="0"/>
                <w:numId w:val="17"/>
              </w:numPr>
              <w:ind w:left="444"/>
              <w:rPr>
                <w:lang w:eastAsia="es-MX"/>
              </w:rPr>
            </w:pPr>
            <w:r>
              <w:rPr>
                <w:lang w:eastAsia="es-MX"/>
              </w:rPr>
              <w:t>Se registra en la Base de datos del Servidor remoto los registros de los encuestados y sus respuestas.</w:t>
            </w:r>
          </w:p>
        </w:tc>
      </w:tr>
    </w:tbl>
    <w:p w:rsidR="004A2F59" w:rsidRDefault="004A2F59" w:rsidP="00105C63">
      <w:pPr>
        <w:spacing w:after="0" w:line="240" w:lineRule="auto"/>
        <w:jc w:val="both"/>
        <w:rPr>
          <w:rFonts w:eastAsia="Times New Roman" w:cstheme="minorHAnsi"/>
          <w:sz w:val="23"/>
          <w:szCs w:val="23"/>
          <w:lang w:eastAsia="es-MX"/>
        </w:rPr>
      </w:pPr>
    </w:p>
    <w:sectPr w:rsidR="004A2F59">
      <w:headerReference w:type="default" r:id="rId14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6C1F" w:rsidRDefault="002F6C1F" w:rsidP="001C3B79">
      <w:pPr>
        <w:spacing w:after="0" w:line="240" w:lineRule="auto"/>
      </w:pPr>
      <w:r>
        <w:separator/>
      </w:r>
    </w:p>
  </w:endnote>
  <w:endnote w:type="continuationSeparator" w:id="0">
    <w:p w:rsidR="002F6C1F" w:rsidRDefault="002F6C1F" w:rsidP="001C3B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6C1F" w:rsidRDefault="002F6C1F" w:rsidP="001C3B79">
      <w:pPr>
        <w:spacing w:after="0" w:line="240" w:lineRule="auto"/>
      </w:pPr>
      <w:r>
        <w:separator/>
      </w:r>
    </w:p>
  </w:footnote>
  <w:footnote w:type="continuationSeparator" w:id="0">
    <w:p w:rsidR="002F6C1F" w:rsidRDefault="002F6C1F" w:rsidP="001C3B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0C74" w:rsidRDefault="00320C74" w:rsidP="001C3B79">
    <w:pPr>
      <w:pStyle w:val="Encabezado"/>
      <w:jc w:val="right"/>
    </w:pPr>
    <w:r>
      <w:rPr>
        <w:noProof/>
        <w:lang w:eastAsia="es-MX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margin">
            <wp:align>right</wp:align>
          </wp:positionH>
          <wp:positionV relativeFrom="paragraph">
            <wp:posOffset>-220413</wp:posOffset>
          </wp:positionV>
          <wp:extent cx="5136977" cy="96508"/>
          <wp:effectExtent l="0" t="0" r="0" b="0"/>
          <wp:wrapNone/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hr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 flipH="1">
                    <a:off x="0" y="0"/>
                    <a:ext cx="5136977" cy="9650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eastAsia="es-MX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margin">
            <wp:posOffset>11430</wp:posOffset>
          </wp:positionH>
          <wp:positionV relativeFrom="paragraph">
            <wp:posOffset>-220980</wp:posOffset>
          </wp:positionV>
          <wp:extent cx="863600" cy="609600"/>
          <wp:effectExtent l="0" t="0" r="0" b="0"/>
          <wp:wrapSquare wrapText="bothSides"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TI_TotalSystems_logo.png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63600" cy="6096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t>Casos de Uso – Confidencial</w:t>
    </w:r>
  </w:p>
  <w:p w:rsidR="00320C74" w:rsidRPr="00105C63" w:rsidRDefault="00320C74" w:rsidP="001C3B79">
    <w:pPr>
      <w:pStyle w:val="Encabezado"/>
      <w:jc w:val="right"/>
      <w:rPr>
        <w:sz w:val="20"/>
        <w:szCs w:val="20"/>
      </w:rPr>
    </w:pPr>
    <w:r>
      <w:rPr>
        <w:color w:val="808080" w:themeColor="background1" w:themeShade="80"/>
        <w:sz w:val="20"/>
        <w:szCs w:val="20"/>
      </w:rPr>
      <w:t>México, CDMX a 08</w:t>
    </w:r>
    <w:r w:rsidRPr="00105C63">
      <w:rPr>
        <w:color w:val="808080" w:themeColor="background1" w:themeShade="80"/>
        <w:sz w:val="20"/>
        <w:szCs w:val="20"/>
      </w:rPr>
      <w:t xml:space="preserve"> de </w:t>
    </w:r>
    <w:r>
      <w:rPr>
        <w:color w:val="808080" w:themeColor="background1" w:themeShade="80"/>
        <w:sz w:val="20"/>
        <w:szCs w:val="20"/>
      </w:rPr>
      <w:t>Julio</w:t>
    </w:r>
    <w:r w:rsidRPr="00105C63">
      <w:rPr>
        <w:color w:val="808080" w:themeColor="background1" w:themeShade="80"/>
        <w:sz w:val="20"/>
        <w:szCs w:val="20"/>
      </w:rPr>
      <w:t xml:space="preserve"> del 2017</w:t>
    </w:r>
  </w:p>
  <w:p w:rsidR="00320C74" w:rsidRDefault="00320C74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96645"/>
    <w:multiLevelType w:val="hybridMultilevel"/>
    <w:tmpl w:val="54989CB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F64C63"/>
    <w:multiLevelType w:val="multilevel"/>
    <w:tmpl w:val="8F5C23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65759DA"/>
    <w:multiLevelType w:val="hybridMultilevel"/>
    <w:tmpl w:val="AD24D6C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D50642"/>
    <w:multiLevelType w:val="hybridMultilevel"/>
    <w:tmpl w:val="8E94346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1F731E"/>
    <w:multiLevelType w:val="hybridMultilevel"/>
    <w:tmpl w:val="43A80C5A"/>
    <w:lvl w:ilvl="0" w:tplc="7F9274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3"/>
        <w:szCs w:val="23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8A2C4C"/>
    <w:multiLevelType w:val="hybridMultilevel"/>
    <w:tmpl w:val="6C9C22F0"/>
    <w:lvl w:ilvl="0" w:tplc="7F9274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3"/>
        <w:szCs w:val="23"/>
      </w:rPr>
    </w:lvl>
    <w:lvl w:ilvl="1" w:tplc="535EA2C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color w:val="auto"/>
        <w:sz w:val="23"/>
        <w:szCs w:val="23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930115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2542AE4"/>
    <w:multiLevelType w:val="multilevel"/>
    <w:tmpl w:val="40A8BCF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23151476"/>
    <w:multiLevelType w:val="hybridMultilevel"/>
    <w:tmpl w:val="739E0AC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520F7D"/>
    <w:multiLevelType w:val="hybridMultilevel"/>
    <w:tmpl w:val="E50A59D6"/>
    <w:lvl w:ilvl="0" w:tplc="7F92741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color w:val="auto"/>
        <w:sz w:val="23"/>
        <w:szCs w:val="23"/>
      </w:rPr>
    </w:lvl>
    <w:lvl w:ilvl="1" w:tplc="080A0003" w:tentative="1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78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0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2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4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6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38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08" w:hanging="360"/>
      </w:pPr>
      <w:rPr>
        <w:rFonts w:ascii="Wingdings" w:hAnsi="Wingdings" w:hint="default"/>
      </w:rPr>
    </w:lvl>
  </w:abstractNum>
  <w:abstractNum w:abstractNumId="10" w15:restartNumberingAfterBreak="0">
    <w:nsid w:val="25526967"/>
    <w:multiLevelType w:val="hybridMultilevel"/>
    <w:tmpl w:val="D33664E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9B6626"/>
    <w:multiLevelType w:val="multilevel"/>
    <w:tmpl w:val="6780094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2A134D42"/>
    <w:multiLevelType w:val="multilevel"/>
    <w:tmpl w:val="90CC66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2ACF7008"/>
    <w:multiLevelType w:val="multilevel"/>
    <w:tmpl w:val="613CD6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 w15:restartNumberingAfterBreak="0">
    <w:nsid w:val="2B6D2011"/>
    <w:multiLevelType w:val="multilevel"/>
    <w:tmpl w:val="D9A6784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2D3E6101"/>
    <w:multiLevelType w:val="multilevel"/>
    <w:tmpl w:val="A14C8D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3D14752D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42A9185E"/>
    <w:multiLevelType w:val="hybridMultilevel"/>
    <w:tmpl w:val="E47AD47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D412A5"/>
    <w:multiLevelType w:val="hybridMultilevel"/>
    <w:tmpl w:val="10ACF7A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420571"/>
    <w:multiLevelType w:val="hybridMultilevel"/>
    <w:tmpl w:val="276810E4"/>
    <w:lvl w:ilvl="0" w:tplc="7F9274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3"/>
        <w:szCs w:val="23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8AB6CD0"/>
    <w:multiLevelType w:val="hybridMultilevel"/>
    <w:tmpl w:val="C4126AF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D44CE1"/>
    <w:multiLevelType w:val="multilevel"/>
    <w:tmpl w:val="9FEA72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5CA55FC2"/>
    <w:multiLevelType w:val="multilevel"/>
    <w:tmpl w:val="54A25B0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6190146D"/>
    <w:multiLevelType w:val="hybridMultilevel"/>
    <w:tmpl w:val="BCC0989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74510F5"/>
    <w:multiLevelType w:val="multilevel"/>
    <w:tmpl w:val="E0A6DD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 w15:restartNumberingAfterBreak="0">
    <w:nsid w:val="6E44757D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6EE76227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783848B7"/>
    <w:multiLevelType w:val="hybridMultilevel"/>
    <w:tmpl w:val="A038FC1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344838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7CCB3A1D"/>
    <w:multiLevelType w:val="multilevel"/>
    <w:tmpl w:val="6DE091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7EAB3EF8"/>
    <w:multiLevelType w:val="hybridMultilevel"/>
    <w:tmpl w:val="C11CDDC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0"/>
  </w:num>
  <w:num w:numId="3">
    <w:abstractNumId w:val="18"/>
  </w:num>
  <w:num w:numId="4">
    <w:abstractNumId w:val="17"/>
  </w:num>
  <w:num w:numId="5">
    <w:abstractNumId w:val="3"/>
  </w:num>
  <w:num w:numId="6">
    <w:abstractNumId w:val="19"/>
  </w:num>
  <w:num w:numId="7">
    <w:abstractNumId w:val="4"/>
  </w:num>
  <w:num w:numId="8">
    <w:abstractNumId w:val="5"/>
  </w:num>
  <w:num w:numId="9">
    <w:abstractNumId w:val="9"/>
  </w:num>
  <w:num w:numId="10">
    <w:abstractNumId w:val="10"/>
  </w:num>
  <w:num w:numId="11">
    <w:abstractNumId w:val="2"/>
  </w:num>
  <w:num w:numId="12">
    <w:abstractNumId w:val="20"/>
  </w:num>
  <w:num w:numId="13">
    <w:abstractNumId w:val="26"/>
  </w:num>
  <w:num w:numId="14">
    <w:abstractNumId w:val="6"/>
  </w:num>
  <w:num w:numId="15">
    <w:abstractNumId w:val="27"/>
  </w:num>
  <w:num w:numId="16">
    <w:abstractNumId w:val="28"/>
  </w:num>
  <w:num w:numId="17">
    <w:abstractNumId w:val="8"/>
  </w:num>
  <w:num w:numId="18">
    <w:abstractNumId w:val="16"/>
  </w:num>
  <w:num w:numId="19">
    <w:abstractNumId w:val="25"/>
  </w:num>
  <w:num w:numId="20">
    <w:abstractNumId w:val="23"/>
  </w:num>
  <w:num w:numId="21">
    <w:abstractNumId w:val="11"/>
  </w:num>
  <w:num w:numId="22">
    <w:abstractNumId w:val="22"/>
  </w:num>
  <w:num w:numId="23">
    <w:abstractNumId w:val="7"/>
  </w:num>
  <w:num w:numId="24">
    <w:abstractNumId w:val="14"/>
  </w:num>
  <w:num w:numId="25">
    <w:abstractNumId w:val="1"/>
  </w:num>
  <w:num w:numId="26">
    <w:abstractNumId w:val="29"/>
  </w:num>
  <w:num w:numId="27">
    <w:abstractNumId w:val="12"/>
  </w:num>
  <w:num w:numId="28">
    <w:abstractNumId w:val="21"/>
  </w:num>
  <w:num w:numId="29">
    <w:abstractNumId w:val="15"/>
  </w:num>
  <w:num w:numId="30">
    <w:abstractNumId w:val="13"/>
  </w:num>
  <w:num w:numId="31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3B79"/>
    <w:rsid w:val="000055F5"/>
    <w:rsid w:val="000A1650"/>
    <w:rsid w:val="000E375F"/>
    <w:rsid w:val="00105C63"/>
    <w:rsid w:val="001C3B79"/>
    <w:rsid w:val="00253EA4"/>
    <w:rsid w:val="002E3332"/>
    <w:rsid w:val="002F6C1F"/>
    <w:rsid w:val="00320C74"/>
    <w:rsid w:val="00374A7A"/>
    <w:rsid w:val="003B0F71"/>
    <w:rsid w:val="003B0FED"/>
    <w:rsid w:val="004477E3"/>
    <w:rsid w:val="004A2F59"/>
    <w:rsid w:val="004B6C3F"/>
    <w:rsid w:val="004B70C4"/>
    <w:rsid w:val="005E523C"/>
    <w:rsid w:val="005F4862"/>
    <w:rsid w:val="00624773"/>
    <w:rsid w:val="0063346E"/>
    <w:rsid w:val="00675EB9"/>
    <w:rsid w:val="00680C43"/>
    <w:rsid w:val="006A6262"/>
    <w:rsid w:val="006B186A"/>
    <w:rsid w:val="006C79D1"/>
    <w:rsid w:val="006D2E6A"/>
    <w:rsid w:val="007A56CC"/>
    <w:rsid w:val="007B0779"/>
    <w:rsid w:val="007B3D5B"/>
    <w:rsid w:val="007F5865"/>
    <w:rsid w:val="008044AC"/>
    <w:rsid w:val="00816B64"/>
    <w:rsid w:val="0084180C"/>
    <w:rsid w:val="00851F72"/>
    <w:rsid w:val="00867EE2"/>
    <w:rsid w:val="008959E2"/>
    <w:rsid w:val="008E0309"/>
    <w:rsid w:val="00910A6B"/>
    <w:rsid w:val="00943CF6"/>
    <w:rsid w:val="009902F8"/>
    <w:rsid w:val="00A13CA8"/>
    <w:rsid w:val="00B13E24"/>
    <w:rsid w:val="00B64C8E"/>
    <w:rsid w:val="00B707A8"/>
    <w:rsid w:val="00C31716"/>
    <w:rsid w:val="00C50C61"/>
    <w:rsid w:val="00C75312"/>
    <w:rsid w:val="00C8441C"/>
    <w:rsid w:val="00D021D3"/>
    <w:rsid w:val="00D5010A"/>
    <w:rsid w:val="00DE15AC"/>
    <w:rsid w:val="00DF3A97"/>
    <w:rsid w:val="00E3182A"/>
    <w:rsid w:val="00E66B17"/>
    <w:rsid w:val="00F074A0"/>
    <w:rsid w:val="00F1304B"/>
    <w:rsid w:val="00FD39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07AA22"/>
  <w15:chartTrackingRefBased/>
  <w15:docId w15:val="{FBB9185E-3AED-4B0C-9C15-8CA1C98029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C3B7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C3B79"/>
  </w:style>
  <w:style w:type="paragraph" w:styleId="Piedepgina">
    <w:name w:val="footer"/>
    <w:basedOn w:val="Normal"/>
    <w:link w:val="PiedepginaCar"/>
    <w:uiPriority w:val="99"/>
    <w:unhideWhenUsed/>
    <w:rsid w:val="001C3B7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C3B79"/>
  </w:style>
  <w:style w:type="table" w:styleId="Tablaconcuadrcula">
    <w:name w:val="Table Grid"/>
    <w:basedOn w:val="Tablanormal"/>
    <w:uiPriority w:val="39"/>
    <w:rsid w:val="00105C6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5F486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785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89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611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7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8874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2765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38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80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8382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897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6587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3108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8044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24383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426335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4931482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2014929">
                                                                      <w:marLeft w:val="405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053599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6330290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9957725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6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89512186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6613542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7107928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0842722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4078810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9709228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8720925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2423267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12364815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48316262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767071418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Dibujo_de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5.png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3C8431-5666-4BE9-B27E-6CB4F0DC5A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3</TotalTime>
  <Pages>10</Pages>
  <Words>1842</Words>
  <Characters>10136</Characters>
  <Application>Microsoft Office Word</Application>
  <DocSecurity>0</DocSecurity>
  <Lines>84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é Luis Mora Barrios</dc:creator>
  <cp:keywords/>
  <dc:description/>
  <cp:lastModifiedBy>José Luis Mora Barrios</cp:lastModifiedBy>
  <cp:revision>6</cp:revision>
  <dcterms:created xsi:type="dcterms:W3CDTF">2017-07-08T16:43:00Z</dcterms:created>
  <dcterms:modified xsi:type="dcterms:W3CDTF">2017-07-09T01:30:00Z</dcterms:modified>
</cp:coreProperties>
</file>